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1C2205">
        <w:fldChar w:fldCharType="begin"/>
      </w:r>
      <w:r w:rsidR="00A21216" w:rsidRPr="006B070C">
        <w:instrText xml:space="preserve"> TOC \o "1-3" \h \z \t "MscHeading1,1,MscHeading2,2,MScHeading3,3" </w:instrText>
      </w:r>
      <w:r w:rsidRPr="001C2205">
        <w:fldChar w:fldCharType="separate"/>
      </w:r>
      <w:hyperlink w:anchor="_Toc205903487" w:history="1">
        <w:r w:rsidR="00D70BAF" w:rsidRPr="00036487">
          <w:rPr>
            <w:rStyle w:val="Hyperlink"/>
            <w:noProof/>
          </w:rPr>
          <w:t>1</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Introduction</w:t>
        </w:r>
        <w:r w:rsidR="00D70BAF">
          <w:rPr>
            <w:noProof/>
            <w:webHidden/>
          </w:rPr>
          <w:tab/>
        </w:r>
        <w:r>
          <w:rPr>
            <w:noProof/>
            <w:webHidden/>
          </w:rPr>
          <w:fldChar w:fldCharType="begin"/>
        </w:r>
        <w:r w:rsidR="00D70BAF">
          <w:rPr>
            <w:noProof/>
            <w:webHidden/>
          </w:rPr>
          <w:instrText xml:space="preserve"> PAGEREF _Toc205903487 \h </w:instrText>
        </w:r>
        <w:r>
          <w:rPr>
            <w:noProof/>
            <w:webHidden/>
          </w:rPr>
        </w:r>
        <w:r>
          <w:rPr>
            <w:noProof/>
            <w:webHidden/>
          </w:rPr>
          <w:fldChar w:fldCharType="separate"/>
        </w:r>
        <w:r w:rsidR="00D70BAF">
          <w:rPr>
            <w:noProof/>
            <w:webHidden/>
          </w:rPr>
          <w:t>1</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88" w:history="1">
        <w:r w:rsidR="00D70BAF" w:rsidRPr="00036487">
          <w:rPr>
            <w:rStyle w:val="Hyperlink"/>
            <w:noProof/>
          </w:rPr>
          <w:t>1.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Research aims</w:t>
        </w:r>
        <w:r w:rsidR="00D70BAF">
          <w:rPr>
            <w:noProof/>
            <w:webHidden/>
          </w:rPr>
          <w:tab/>
        </w:r>
        <w:r>
          <w:rPr>
            <w:noProof/>
            <w:webHidden/>
          </w:rPr>
          <w:fldChar w:fldCharType="begin"/>
        </w:r>
        <w:r w:rsidR="00D70BAF">
          <w:rPr>
            <w:noProof/>
            <w:webHidden/>
          </w:rPr>
          <w:instrText xml:space="preserve"> PAGEREF _Toc205903488 \h </w:instrText>
        </w:r>
        <w:r>
          <w:rPr>
            <w:noProof/>
            <w:webHidden/>
          </w:rPr>
        </w:r>
        <w:r>
          <w:rPr>
            <w:noProof/>
            <w:webHidden/>
          </w:rPr>
          <w:fldChar w:fldCharType="separate"/>
        </w:r>
        <w:r w:rsidR="00D70BAF">
          <w:rPr>
            <w:noProof/>
            <w:webHidden/>
          </w:rPr>
          <w:t>2</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89" w:history="1">
        <w:r w:rsidR="00D70BAF" w:rsidRPr="00036487">
          <w:rPr>
            <w:rStyle w:val="Hyperlink"/>
            <w:noProof/>
          </w:rPr>
          <w:t>1.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Use cases</w:t>
        </w:r>
        <w:r w:rsidR="00D70BAF">
          <w:rPr>
            <w:noProof/>
            <w:webHidden/>
          </w:rPr>
          <w:tab/>
        </w:r>
        <w:r>
          <w:rPr>
            <w:noProof/>
            <w:webHidden/>
          </w:rPr>
          <w:fldChar w:fldCharType="begin"/>
        </w:r>
        <w:r w:rsidR="00D70BAF">
          <w:rPr>
            <w:noProof/>
            <w:webHidden/>
          </w:rPr>
          <w:instrText xml:space="preserve"> PAGEREF _Toc205903489 \h </w:instrText>
        </w:r>
        <w:r>
          <w:rPr>
            <w:noProof/>
            <w:webHidden/>
          </w:rPr>
        </w:r>
        <w:r>
          <w:rPr>
            <w:noProof/>
            <w:webHidden/>
          </w:rPr>
          <w:fldChar w:fldCharType="separate"/>
        </w:r>
        <w:r w:rsidR="00D70BAF">
          <w:rPr>
            <w:noProof/>
            <w:webHidden/>
          </w:rPr>
          <w:t>2</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0" w:history="1">
        <w:r w:rsidR="00D70BAF" w:rsidRPr="00036487">
          <w:rPr>
            <w:rStyle w:val="Hyperlink"/>
            <w:noProof/>
          </w:rPr>
          <w:t>1.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riginal Contribution</w:t>
        </w:r>
        <w:r w:rsidR="00D70BAF">
          <w:rPr>
            <w:noProof/>
            <w:webHidden/>
          </w:rPr>
          <w:tab/>
        </w:r>
        <w:r>
          <w:rPr>
            <w:noProof/>
            <w:webHidden/>
          </w:rPr>
          <w:fldChar w:fldCharType="begin"/>
        </w:r>
        <w:r w:rsidR="00D70BAF">
          <w:rPr>
            <w:noProof/>
            <w:webHidden/>
          </w:rPr>
          <w:instrText xml:space="preserve"> PAGEREF _Toc205903490 \h </w:instrText>
        </w:r>
        <w:r>
          <w:rPr>
            <w:noProof/>
            <w:webHidden/>
          </w:rPr>
        </w:r>
        <w:r>
          <w:rPr>
            <w:noProof/>
            <w:webHidden/>
          </w:rPr>
          <w:fldChar w:fldCharType="separate"/>
        </w:r>
        <w:r w:rsidR="00D70BAF">
          <w:rPr>
            <w:noProof/>
            <w:webHidden/>
          </w:rPr>
          <w:t>4</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1" w:history="1">
        <w:r w:rsidR="00D70BAF" w:rsidRPr="00036487">
          <w:rPr>
            <w:rStyle w:val="Hyperlink"/>
            <w:noProof/>
          </w:rPr>
          <w:t>1.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rganisation</w:t>
        </w:r>
        <w:r w:rsidR="00D70BAF">
          <w:rPr>
            <w:noProof/>
            <w:webHidden/>
          </w:rPr>
          <w:tab/>
        </w:r>
        <w:r>
          <w:rPr>
            <w:noProof/>
            <w:webHidden/>
          </w:rPr>
          <w:fldChar w:fldCharType="begin"/>
        </w:r>
        <w:r w:rsidR="00D70BAF">
          <w:rPr>
            <w:noProof/>
            <w:webHidden/>
          </w:rPr>
          <w:instrText xml:space="preserve"> PAGEREF _Toc205903491 \h </w:instrText>
        </w:r>
        <w:r>
          <w:rPr>
            <w:noProof/>
            <w:webHidden/>
          </w:rPr>
        </w:r>
        <w:r>
          <w:rPr>
            <w:noProof/>
            <w:webHidden/>
          </w:rPr>
          <w:fldChar w:fldCharType="separate"/>
        </w:r>
        <w:r w:rsidR="00D70BAF">
          <w:rPr>
            <w:noProof/>
            <w:webHidden/>
          </w:rPr>
          <w:t>4</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492" w:history="1">
        <w:r w:rsidR="00D70BAF" w:rsidRPr="00036487">
          <w:rPr>
            <w:rStyle w:val="Hyperlink"/>
            <w:noProof/>
          </w:rPr>
          <w:t>2</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Traditional Irish Music</w:t>
        </w:r>
        <w:r w:rsidR="00D70BAF">
          <w:rPr>
            <w:noProof/>
            <w:webHidden/>
          </w:rPr>
          <w:tab/>
        </w:r>
        <w:r>
          <w:rPr>
            <w:noProof/>
            <w:webHidden/>
          </w:rPr>
          <w:fldChar w:fldCharType="begin"/>
        </w:r>
        <w:r w:rsidR="00D70BAF">
          <w:rPr>
            <w:noProof/>
            <w:webHidden/>
          </w:rPr>
          <w:instrText xml:space="preserve"> PAGEREF _Toc205903492 \h </w:instrText>
        </w:r>
        <w:r>
          <w:rPr>
            <w:noProof/>
            <w:webHidden/>
          </w:rPr>
        </w:r>
        <w:r>
          <w:rPr>
            <w:noProof/>
            <w:webHidden/>
          </w:rPr>
          <w:fldChar w:fldCharType="separate"/>
        </w:r>
        <w:r w:rsidR="00D70BAF">
          <w:rPr>
            <w:noProof/>
            <w:webHidden/>
          </w:rPr>
          <w:t>5</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3" w:history="1">
        <w:r w:rsidR="00D70BAF" w:rsidRPr="00036487">
          <w:rPr>
            <w:rStyle w:val="Hyperlink"/>
            <w:noProof/>
          </w:rPr>
          <w:t>2.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une types</w:t>
        </w:r>
        <w:r w:rsidR="00D70BAF">
          <w:rPr>
            <w:noProof/>
            <w:webHidden/>
          </w:rPr>
          <w:tab/>
        </w:r>
        <w:r>
          <w:rPr>
            <w:noProof/>
            <w:webHidden/>
          </w:rPr>
          <w:fldChar w:fldCharType="begin"/>
        </w:r>
        <w:r w:rsidR="00D70BAF">
          <w:rPr>
            <w:noProof/>
            <w:webHidden/>
          </w:rPr>
          <w:instrText xml:space="preserve"> PAGEREF _Toc205903493 \h </w:instrText>
        </w:r>
        <w:r>
          <w:rPr>
            <w:noProof/>
            <w:webHidden/>
          </w:rPr>
        </w:r>
        <w:r>
          <w:rPr>
            <w:noProof/>
            <w:webHidden/>
          </w:rPr>
          <w:fldChar w:fldCharType="separate"/>
        </w:r>
        <w:r w:rsidR="00D70BAF">
          <w:rPr>
            <w:noProof/>
            <w:webHidden/>
          </w:rPr>
          <w:t>6</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4" w:history="1">
        <w:r w:rsidR="00D70BAF" w:rsidRPr="00036487">
          <w:rPr>
            <w:rStyle w:val="Hyperlink"/>
            <w:noProof/>
          </w:rPr>
          <w:t>2.1.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Reel</w:t>
        </w:r>
        <w:r w:rsidR="00D70BAF">
          <w:rPr>
            <w:noProof/>
            <w:webHidden/>
          </w:rPr>
          <w:tab/>
        </w:r>
        <w:r>
          <w:rPr>
            <w:noProof/>
            <w:webHidden/>
          </w:rPr>
          <w:fldChar w:fldCharType="begin"/>
        </w:r>
        <w:r w:rsidR="00D70BAF">
          <w:rPr>
            <w:noProof/>
            <w:webHidden/>
          </w:rPr>
          <w:instrText xml:space="preserve"> PAGEREF _Toc205903494 \h </w:instrText>
        </w:r>
        <w:r>
          <w:rPr>
            <w:noProof/>
            <w:webHidden/>
          </w:rPr>
        </w:r>
        <w:r>
          <w:rPr>
            <w:noProof/>
            <w:webHidden/>
          </w:rPr>
          <w:fldChar w:fldCharType="separate"/>
        </w:r>
        <w:r w:rsidR="00D70BAF">
          <w:rPr>
            <w:noProof/>
            <w:webHidden/>
          </w:rPr>
          <w:t>7</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5" w:history="1">
        <w:r w:rsidR="00D70BAF" w:rsidRPr="00036487">
          <w:rPr>
            <w:rStyle w:val="Hyperlink"/>
            <w:noProof/>
          </w:rPr>
          <w:t>2.1.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Jig</w:t>
        </w:r>
        <w:r w:rsidR="00D70BAF">
          <w:rPr>
            <w:noProof/>
            <w:webHidden/>
          </w:rPr>
          <w:tab/>
        </w:r>
        <w:r>
          <w:rPr>
            <w:noProof/>
            <w:webHidden/>
          </w:rPr>
          <w:fldChar w:fldCharType="begin"/>
        </w:r>
        <w:r w:rsidR="00D70BAF">
          <w:rPr>
            <w:noProof/>
            <w:webHidden/>
          </w:rPr>
          <w:instrText xml:space="preserve"> PAGEREF _Toc205903495 \h </w:instrText>
        </w:r>
        <w:r>
          <w:rPr>
            <w:noProof/>
            <w:webHidden/>
          </w:rPr>
        </w:r>
        <w:r>
          <w:rPr>
            <w:noProof/>
            <w:webHidden/>
          </w:rPr>
          <w:fldChar w:fldCharType="separate"/>
        </w:r>
        <w:r w:rsidR="00D70BAF">
          <w:rPr>
            <w:noProof/>
            <w:webHidden/>
          </w:rPr>
          <w:t>8</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6" w:history="1">
        <w:r w:rsidR="00D70BAF" w:rsidRPr="00036487">
          <w:rPr>
            <w:rStyle w:val="Hyperlink"/>
            <w:noProof/>
          </w:rPr>
          <w:t>2.1.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Hornpipe</w:t>
        </w:r>
        <w:r w:rsidR="00D70BAF">
          <w:rPr>
            <w:noProof/>
            <w:webHidden/>
          </w:rPr>
          <w:tab/>
        </w:r>
        <w:r>
          <w:rPr>
            <w:noProof/>
            <w:webHidden/>
          </w:rPr>
          <w:fldChar w:fldCharType="begin"/>
        </w:r>
        <w:r w:rsidR="00D70BAF">
          <w:rPr>
            <w:noProof/>
            <w:webHidden/>
          </w:rPr>
          <w:instrText xml:space="preserve"> PAGEREF _Toc205903496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7" w:history="1">
        <w:r w:rsidR="00D70BAF" w:rsidRPr="00036487">
          <w:rPr>
            <w:rStyle w:val="Hyperlink"/>
            <w:noProof/>
          </w:rPr>
          <w:t>2.1.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olka</w:t>
        </w:r>
        <w:r w:rsidR="00D70BAF">
          <w:rPr>
            <w:noProof/>
            <w:webHidden/>
          </w:rPr>
          <w:tab/>
        </w:r>
        <w:r>
          <w:rPr>
            <w:noProof/>
            <w:webHidden/>
          </w:rPr>
          <w:fldChar w:fldCharType="begin"/>
        </w:r>
        <w:r w:rsidR="00D70BAF">
          <w:rPr>
            <w:noProof/>
            <w:webHidden/>
          </w:rPr>
          <w:instrText xml:space="preserve"> PAGEREF _Toc205903497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8" w:history="1">
        <w:r w:rsidR="00D70BAF" w:rsidRPr="00036487">
          <w:rPr>
            <w:rStyle w:val="Hyperlink"/>
            <w:noProof/>
          </w:rPr>
          <w:t>2.1.5</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Mazurka</w:t>
        </w:r>
        <w:r w:rsidR="00D70BAF">
          <w:rPr>
            <w:noProof/>
            <w:webHidden/>
          </w:rPr>
          <w:tab/>
        </w:r>
        <w:r>
          <w:rPr>
            <w:noProof/>
            <w:webHidden/>
          </w:rPr>
          <w:fldChar w:fldCharType="begin"/>
        </w:r>
        <w:r w:rsidR="00D70BAF">
          <w:rPr>
            <w:noProof/>
            <w:webHidden/>
          </w:rPr>
          <w:instrText xml:space="preserve"> PAGEREF _Toc205903498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9" w:history="1">
        <w:r w:rsidR="00D70BAF" w:rsidRPr="00036487">
          <w:rPr>
            <w:rStyle w:val="Hyperlink"/>
            <w:noProof/>
          </w:rPr>
          <w:t>2.1.6</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Slow Air</w:t>
        </w:r>
        <w:r w:rsidR="00D70BAF">
          <w:rPr>
            <w:noProof/>
            <w:webHidden/>
          </w:rPr>
          <w:tab/>
        </w:r>
        <w:r>
          <w:rPr>
            <w:noProof/>
            <w:webHidden/>
          </w:rPr>
          <w:fldChar w:fldCharType="begin"/>
        </w:r>
        <w:r w:rsidR="00D70BAF">
          <w:rPr>
            <w:noProof/>
            <w:webHidden/>
          </w:rPr>
          <w:instrText xml:space="preserve"> PAGEREF _Toc205903499 \h </w:instrText>
        </w:r>
        <w:r>
          <w:rPr>
            <w:noProof/>
            <w:webHidden/>
          </w:rPr>
        </w:r>
        <w:r>
          <w:rPr>
            <w:noProof/>
            <w:webHidden/>
          </w:rPr>
          <w:fldChar w:fldCharType="separate"/>
        </w:r>
        <w:r w:rsidR="00D70BAF">
          <w:rPr>
            <w:noProof/>
            <w:webHidden/>
          </w:rPr>
          <w:t>1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0" w:history="1">
        <w:r w:rsidR="00D70BAF" w:rsidRPr="00036487">
          <w:rPr>
            <w:rStyle w:val="Hyperlink"/>
            <w:noProof/>
          </w:rPr>
          <w:t>2.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odes &amp; tempo</w:t>
        </w:r>
        <w:r w:rsidR="00D70BAF">
          <w:rPr>
            <w:noProof/>
            <w:webHidden/>
          </w:rPr>
          <w:tab/>
        </w:r>
        <w:r>
          <w:rPr>
            <w:noProof/>
            <w:webHidden/>
          </w:rPr>
          <w:fldChar w:fldCharType="begin"/>
        </w:r>
        <w:r w:rsidR="00D70BAF">
          <w:rPr>
            <w:noProof/>
            <w:webHidden/>
          </w:rPr>
          <w:instrText xml:space="preserve"> PAGEREF _Toc205903500 \h </w:instrText>
        </w:r>
        <w:r>
          <w:rPr>
            <w:noProof/>
            <w:webHidden/>
          </w:rPr>
        </w:r>
        <w:r>
          <w:rPr>
            <w:noProof/>
            <w:webHidden/>
          </w:rPr>
          <w:fldChar w:fldCharType="separate"/>
        </w:r>
        <w:r w:rsidR="00D70BAF">
          <w:rPr>
            <w:noProof/>
            <w:webHidden/>
          </w:rPr>
          <w:t>11</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1" w:history="1">
        <w:r w:rsidR="00D70BAF" w:rsidRPr="00036487">
          <w:rPr>
            <w:rStyle w:val="Hyperlink"/>
            <w:noProof/>
          </w:rPr>
          <w:t>2.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une titles</w:t>
        </w:r>
        <w:r w:rsidR="00D70BAF">
          <w:rPr>
            <w:noProof/>
            <w:webHidden/>
          </w:rPr>
          <w:tab/>
        </w:r>
        <w:r>
          <w:rPr>
            <w:noProof/>
            <w:webHidden/>
          </w:rPr>
          <w:fldChar w:fldCharType="begin"/>
        </w:r>
        <w:r w:rsidR="00D70BAF">
          <w:rPr>
            <w:noProof/>
            <w:webHidden/>
          </w:rPr>
          <w:instrText xml:space="preserve"> PAGEREF _Toc205903501 \h </w:instrText>
        </w:r>
        <w:r>
          <w:rPr>
            <w:noProof/>
            <w:webHidden/>
          </w:rPr>
        </w:r>
        <w:r>
          <w:rPr>
            <w:noProof/>
            <w:webHidden/>
          </w:rPr>
          <w:fldChar w:fldCharType="separate"/>
        </w:r>
        <w:r w:rsidR="00D70BAF">
          <w:rPr>
            <w:noProof/>
            <w:webHidden/>
          </w:rPr>
          <w:t>12</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2" w:history="1">
        <w:r w:rsidR="00D70BAF" w:rsidRPr="00036487">
          <w:rPr>
            <w:rStyle w:val="Hyperlink"/>
            <w:noProof/>
          </w:rPr>
          <w:t>2.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nstruments</w:t>
        </w:r>
        <w:r w:rsidR="00D70BAF">
          <w:rPr>
            <w:noProof/>
            <w:webHidden/>
          </w:rPr>
          <w:tab/>
        </w:r>
        <w:r>
          <w:rPr>
            <w:noProof/>
            <w:webHidden/>
          </w:rPr>
          <w:fldChar w:fldCharType="begin"/>
        </w:r>
        <w:r w:rsidR="00D70BAF">
          <w:rPr>
            <w:noProof/>
            <w:webHidden/>
          </w:rPr>
          <w:instrText xml:space="preserve"> PAGEREF _Toc205903502 \h </w:instrText>
        </w:r>
        <w:r>
          <w:rPr>
            <w:noProof/>
            <w:webHidden/>
          </w:rPr>
        </w:r>
        <w:r>
          <w:rPr>
            <w:noProof/>
            <w:webHidden/>
          </w:rPr>
          <w:fldChar w:fldCharType="separate"/>
        </w:r>
        <w:r w:rsidR="00D70BAF">
          <w:rPr>
            <w:noProof/>
            <w:webHidden/>
          </w:rPr>
          <w:t>13</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3" w:history="1">
        <w:r w:rsidR="00D70BAF" w:rsidRPr="00036487">
          <w:rPr>
            <w:rStyle w:val="Hyperlink"/>
            <w:noProof/>
          </w:rPr>
          <w:t>2.4.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lute</w:t>
        </w:r>
        <w:r w:rsidR="00D70BAF">
          <w:rPr>
            <w:noProof/>
            <w:webHidden/>
          </w:rPr>
          <w:tab/>
        </w:r>
        <w:r>
          <w:rPr>
            <w:noProof/>
            <w:webHidden/>
          </w:rPr>
          <w:fldChar w:fldCharType="begin"/>
        </w:r>
        <w:r w:rsidR="00D70BAF">
          <w:rPr>
            <w:noProof/>
            <w:webHidden/>
          </w:rPr>
          <w:instrText xml:space="preserve"> PAGEREF _Toc205903503 \h </w:instrText>
        </w:r>
        <w:r>
          <w:rPr>
            <w:noProof/>
            <w:webHidden/>
          </w:rPr>
        </w:r>
        <w:r>
          <w:rPr>
            <w:noProof/>
            <w:webHidden/>
          </w:rPr>
          <w:fldChar w:fldCharType="separate"/>
        </w:r>
        <w:r w:rsidR="00D70BAF">
          <w:rPr>
            <w:noProof/>
            <w:webHidden/>
          </w:rPr>
          <w:t>14</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4" w:history="1">
        <w:r w:rsidR="00D70BAF" w:rsidRPr="00036487">
          <w:rPr>
            <w:rStyle w:val="Hyperlink"/>
            <w:noProof/>
          </w:rPr>
          <w:t>2.4.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Tin-whistle</w:t>
        </w:r>
        <w:r w:rsidR="00D70BAF">
          <w:rPr>
            <w:noProof/>
            <w:webHidden/>
          </w:rPr>
          <w:tab/>
        </w:r>
        <w:r>
          <w:rPr>
            <w:noProof/>
            <w:webHidden/>
          </w:rPr>
          <w:fldChar w:fldCharType="begin"/>
        </w:r>
        <w:r w:rsidR="00D70BAF">
          <w:rPr>
            <w:noProof/>
            <w:webHidden/>
          </w:rPr>
          <w:instrText xml:space="preserve"> PAGEREF _Toc205903504 \h </w:instrText>
        </w:r>
        <w:r>
          <w:rPr>
            <w:noProof/>
            <w:webHidden/>
          </w:rPr>
        </w:r>
        <w:r>
          <w:rPr>
            <w:noProof/>
            <w:webHidden/>
          </w:rPr>
          <w:fldChar w:fldCharType="separate"/>
        </w:r>
        <w:r w:rsidR="00D70BAF">
          <w:rPr>
            <w:noProof/>
            <w:webHidden/>
          </w:rPr>
          <w:t>15</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5" w:history="1">
        <w:r w:rsidR="00D70BAF" w:rsidRPr="00036487">
          <w:rPr>
            <w:rStyle w:val="Hyperlink"/>
            <w:noProof/>
          </w:rPr>
          <w:t>2.4.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iddle (Violin)</w:t>
        </w:r>
        <w:r w:rsidR="00D70BAF">
          <w:rPr>
            <w:noProof/>
            <w:webHidden/>
          </w:rPr>
          <w:tab/>
        </w:r>
        <w:r>
          <w:rPr>
            <w:noProof/>
            <w:webHidden/>
          </w:rPr>
          <w:fldChar w:fldCharType="begin"/>
        </w:r>
        <w:r w:rsidR="00D70BAF">
          <w:rPr>
            <w:noProof/>
            <w:webHidden/>
          </w:rPr>
          <w:instrText xml:space="preserve"> PAGEREF _Toc205903505 \h </w:instrText>
        </w:r>
        <w:r>
          <w:rPr>
            <w:noProof/>
            <w:webHidden/>
          </w:rPr>
        </w:r>
        <w:r>
          <w:rPr>
            <w:noProof/>
            <w:webHidden/>
          </w:rPr>
          <w:fldChar w:fldCharType="separate"/>
        </w:r>
        <w:r w:rsidR="00D70BAF">
          <w:rPr>
            <w:noProof/>
            <w:webHidden/>
          </w:rPr>
          <w:t>16</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6" w:history="1">
        <w:r w:rsidR="00D70BAF" w:rsidRPr="00036487">
          <w:rPr>
            <w:rStyle w:val="Hyperlink"/>
            <w:noProof/>
          </w:rPr>
          <w:t>2.4.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Uilleannn Pipes</w:t>
        </w:r>
        <w:r w:rsidR="00D70BAF">
          <w:rPr>
            <w:noProof/>
            <w:webHidden/>
          </w:rPr>
          <w:tab/>
        </w:r>
        <w:r>
          <w:rPr>
            <w:noProof/>
            <w:webHidden/>
          </w:rPr>
          <w:fldChar w:fldCharType="begin"/>
        </w:r>
        <w:r w:rsidR="00D70BAF">
          <w:rPr>
            <w:noProof/>
            <w:webHidden/>
          </w:rPr>
          <w:instrText xml:space="preserve"> PAGEREF _Toc205903506 \h </w:instrText>
        </w:r>
        <w:r>
          <w:rPr>
            <w:noProof/>
            <w:webHidden/>
          </w:rPr>
        </w:r>
        <w:r>
          <w:rPr>
            <w:noProof/>
            <w:webHidden/>
          </w:rPr>
          <w:fldChar w:fldCharType="separate"/>
        </w:r>
        <w:r w:rsidR="00D70BAF">
          <w:rPr>
            <w:noProof/>
            <w:webHidden/>
          </w:rPr>
          <w:t>17</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7" w:history="1">
        <w:r w:rsidR="00D70BAF" w:rsidRPr="00036487">
          <w:rPr>
            <w:rStyle w:val="Hyperlink"/>
            <w:noProof/>
          </w:rPr>
          <w:t>2.4.5</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Harp</w:t>
        </w:r>
        <w:r w:rsidR="00D70BAF">
          <w:rPr>
            <w:noProof/>
            <w:webHidden/>
          </w:rPr>
          <w:tab/>
        </w:r>
        <w:r>
          <w:rPr>
            <w:noProof/>
            <w:webHidden/>
          </w:rPr>
          <w:fldChar w:fldCharType="begin"/>
        </w:r>
        <w:r w:rsidR="00D70BAF">
          <w:rPr>
            <w:noProof/>
            <w:webHidden/>
          </w:rPr>
          <w:instrText xml:space="preserve"> PAGEREF _Toc205903507 \h </w:instrText>
        </w:r>
        <w:r>
          <w:rPr>
            <w:noProof/>
            <w:webHidden/>
          </w:rPr>
        </w:r>
        <w:r>
          <w:rPr>
            <w:noProof/>
            <w:webHidden/>
          </w:rPr>
          <w:fldChar w:fldCharType="separate"/>
        </w:r>
        <w:r w:rsidR="00D70BAF">
          <w:rPr>
            <w:noProof/>
            <w:webHidden/>
          </w:rPr>
          <w:t>19</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8" w:history="1">
        <w:r w:rsidR="00D70BAF" w:rsidRPr="00036487">
          <w:rPr>
            <w:rStyle w:val="Hyperlink"/>
            <w:noProof/>
          </w:rPr>
          <w:t>2.4.6</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ree-reed instruments</w:t>
        </w:r>
        <w:r w:rsidR="00D70BAF">
          <w:rPr>
            <w:noProof/>
            <w:webHidden/>
          </w:rPr>
          <w:tab/>
        </w:r>
        <w:r>
          <w:rPr>
            <w:noProof/>
            <w:webHidden/>
          </w:rPr>
          <w:fldChar w:fldCharType="begin"/>
        </w:r>
        <w:r w:rsidR="00D70BAF">
          <w:rPr>
            <w:noProof/>
            <w:webHidden/>
          </w:rPr>
          <w:instrText xml:space="preserve"> PAGEREF _Toc205903508 \h </w:instrText>
        </w:r>
        <w:r>
          <w:rPr>
            <w:noProof/>
            <w:webHidden/>
          </w:rPr>
        </w:r>
        <w:r>
          <w:rPr>
            <w:noProof/>
            <w:webHidden/>
          </w:rPr>
          <w:fldChar w:fldCharType="separate"/>
        </w:r>
        <w:r w:rsidR="00D70BAF">
          <w:rPr>
            <w:noProof/>
            <w:webHidden/>
          </w:rPr>
          <w:t>19</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9" w:history="1">
        <w:r w:rsidR="00D70BAF" w:rsidRPr="00036487">
          <w:rPr>
            <w:rStyle w:val="Hyperlink"/>
            <w:noProof/>
          </w:rPr>
          <w:t>2.4.7</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ercussion</w:t>
        </w:r>
        <w:r w:rsidR="00D70BAF">
          <w:rPr>
            <w:noProof/>
            <w:webHidden/>
          </w:rPr>
          <w:tab/>
        </w:r>
        <w:r>
          <w:rPr>
            <w:noProof/>
            <w:webHidden/>
          </w:rPr>
          <w:fldChar w:fldCharType="begin"/>
        </w:r>
        <w:r w:rsidR="00D70BAF">
          <w:rPr>
            <w:noProof/>
            <w:webHidden/>
          </w:rPr>
          <w:instrText xml:space="preserve"> PAGEREF _Toc205903509 \h </w:instrText>
        </w:r>
        <w:r>
          <w:rPr>
            <w:noProof/>
            <w:webHidden/>
          </w:rPr>
        </w:r>
        <w:r>
          <w:rPr>
            <w:noProof/>
            <w:webHidden/>
          </w:rPr>
          <w:fldChar w:fldCharType="separate"/>
        </w:r>
        <w:r w:rsidR="00D70BAF">
          <w:rPr>
            <w:noProof/>
            <w:webHidden/>
          </w:rPr>
          <w:t>20</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0" w:history="1">
        <w:r w:rsidR="00D70BAF" w:rsidRPr="00036487">
          <w:rPr>
            <w:rStyle w:val="Hyperlink"/>
            <w:noProof/>
          </w:rPr>
          <w:t>2.4.8</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Lilting</w:t>
        </w:r>
        <w:r w:rsidR="00D70BAF">
          <w:rPr>
            <w:noProof/>
            <w:webHidden/>
          </w:rPr>
          <w:tab/>
        </w:r>
        <w:r>
          <w:rPr>
            <w:noProof/>
            <w:webHidden/>
          </w:rPr>
          <w:fldChar w:fldCharType="begin"/>
        </w:r>
        <w:r w:rsidR="00D70BAF">
          <w:rPr>
            <w:noProof/>
            <w:webHidden/>
          </w:rPr>
          <w:instrText xml:space="preserve"> PAGEREF _Toc205903510 \h </w:instrText>
        </w:r>
        <w:r>
          <w:rPr>
            <w:noProof/>
            <w:webHidden/>
          </w:rPr>
        </w:r>
        <w:r>
          <w:rPr>
            <w:noProof/>
            <w:webHidden/>
          </w:rPr>
          <w:fldChar w:fldCharType="separate"/>
        </w:r>
        <w:r w:rsidR="00D70BAF">
          <w:rPr>
            <w:noProof/>
            <w:webHidden/>
          </w:rPr>
          <w:t>21</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1" w:history="1">
        <w:r w:rsidR="00D70BAF" w:rsidRPr="00036487">
          <w:rPr>
            <w:rStyle w:val="Hyperlink"/>
            <w:noProof/>
          </w:rPr>
          <w:t>2.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Accompaniment</w:t>
        </w:r>
        <w:r w:rsidR="00D70BAF">
          <w:rPr>
            <w:noProof/>
            <w:webHidden/>
          </w:rPr>
          <w:tab/>
        </w:r>
        <w:r>
          <w:rPr>
            <w:noProof/>
            <w:webHidden/>
          </w:rPr>
          <w:fldChar w:fldCharType="begin"/>
        </w:r>
        <w:r w:rsidR="00D70BAF">
          <w:rPr>
            <w:noProof/>
            <w:webHidden/>
          </w:rPr>
          <w:instrText xml:space="preserve"> PAGEREF _Toc205903511 \h </w:instrText>
        </w:r>
        <w:r>
          <w:rPr>
            <w:noProof/>
            <w:webHidden/>
          </w:rPr>
        </w:r>
        <w:r>
          <w:rPr>
            <w:noProof/>
            <w:webHidden/>
          </w:rPr>
          <w:fldChar w:fldCharType="separate"/>
        </w:r>
        <w:r w:rsidR="00D70BAF">
          <w:rPr>
            <w:noProof/>
            <w:webHidden/>
          </w:rPr>
          <w:t>22</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2" w:history="1">
        <w:r w:rsidR="00D70BAF" w:rsidRPr="00036487">
          <w:rPr>
            <w:rStyle w:val="Hyperlink"/>
            <w:noProof/>
          </w:rPr>
          <w:t>2.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llections</w:t>
        </w:r>
        <w:r w:rsidR="00D70BAF">
          <w:rPr>
            <w:noProof/>
            <w:webHidden/>
          </w:rPr>
          <w:tab/>
        </w:r>
        <w:r>
          <w:rPr>
            <w:noProof/>
            <w:webHidden/>
          </w:rPr>
          <w:fldChar w:fldCharType="begin"/>
        </w:r>
        <w:r w:rsidR="00D70BAF">
          <w:rPr>
            <w:noProof/>
            <w:webHidden/>
          </w:rPr>
          <w:instrText xml:space="preserve"> PAGEREF _Toc205903512 \h </w:instrText>
        </w:r>
        <w:r>
          <w:rPr>
            <w:noProof/>
            <w:webHidden/>
          </w:rPr>
        </w:r>
        <w:r>
          <w:rPr>
            <w:noProof/>
            <w:webHidden/>
          </w:rPr>
          <w:fldChar w:fldCharType="separate"/>
        </w:r>
        <w:r w:rsidR="00D70BAF">
          <w:rPr>
            <w:noProof/>
            <w:webHidden/>
          </w:rPr>
          <w:t>22</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3" w:history="1">
        <w:r w:rsidR="00D70BAF" w:rsidRPr="00036487">
          <w:rPr>
            <w:rStyle w:val="Hyperlink"/>
            <w:noProof/>
          </w:rPr>
          <w:t>2.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llections in electronic format</w:t>
        </w:r>
        <w:r w:rsidR="00D70BAF">
          <w:rPr>
            <w:noProof/>
            <w:webHidden/>
          </w:rPr>
          <w:tab/>
        </w:r>
        <w:r>
          <w:rPr>
            <w:noProof/>
            <w:webHidden/>
          </w:rPr>
          <w:fldChar w:fldCharType="begin"/>
        </w:r>
        <w:r w:rsidR="00D70BAF">
          <w:rPr>
            <w:noProof/>
            <w:webHidden/>
          </w:rPr>
          <w:instrText xml:space="preserve"> PAGEREF _Toc205903513 \h </w:instrText>
        </w:r>
        <w:r>
          <w:rPr>
            <w:noProof/>
            <w:webHidden/>
          </w:rPr>
        </w:r>
        <w:r>
          <w:rPr>
            <w:noProof/>
            <w:webHidden/>
          </w:rPr>
          <w:fldChar w:fldCharType="separate"/>
        </w:r>
        <w:r w:rsidR="00D70BAF">
          <w:rPr>
            <w:noProof/>
            <w:webHidden/>
          </w:rPr>
          <w:t>24</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4" w:history="1">
        <w:r w:rsidR="00D70BAF" w:rsidRPr="00036487">
          <w:rPr>
            <w:rStyle w:val="Hyperlink"/>
            <w:noProof/>
          </w:rPr>
          <w:t>2.8</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usical Creativity</w:t>
        </w:r>
        <w:r w:rsidR="00D70BAF">
          <w:rPr>
            <w:noProof/>
            <w:webHidden/>
          </w:rPr>
          <w:tab/>
        </w:r>
        <w:r>
          <w:rPr>
            <w:noProof/>
            <w:webHidden/>
          </w:rPr>
          <w:fldChar w:fldCharType="begin"/>
        </w:r>
        <w:r w:rsidR="00D70BAF">
          <w:rPr>
            <w:noProof/>
            <w:webHidden/>
          </w:rPr>
          <w:instrText xml:space="preserve"> PAGEREF _Toc205903514 \h </w:instrText>
        </w:r>
        <w:r>
          <w:rPr>
            <w:noProof/>
            <w:webHidden/>
          </w:rPr>
        </w:r>
        <w:r>
          <w:rPr>
            <w:noProof/>
            <w:webHidden/>
          </w:rPr>
          <w:fldChar w:fldCharType="separate"/>
        </w:r>
        <w:r w:rsidR="00D70BAF">
          <w:rPr>
            <w:noProof/>
            <w:webHidden/>
          </w:rPr>
          <w:t>25</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5" w:history="1">
        <w:r w:rsidR="00D70BAF" w:rsidRPr="00036487">
          <w:rPr>
            <w:rStyle w:val="Hyperlink"/>
            <w:noProof/>
          </w:rPr>
          <w:t>2.9</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tyle in traditional Irish dance music</w:t>
        </w:r>
        <w:r w:rsidR="00D70BAF">
          <w:rPr>
            <w:noProof/>
            <w:webHidden/>
          </w:rPr>
          <w:tab/>
        </w:r>
        <w:r>
          <w:rPr>
            <w:noProof/>
            <w:webHidden/>
          </w:rPr>
          <w:fldChar w:fldCharType="begin"/>
        </w:r>
        <w:r w:rsidR="00D70BAF">
          <w:rPr>
            <w:noProof/>
            <w:webHidden/>
          </w:rPr>
          <w:instrText xml:space="preserve"> PAGEREF _Toc205903515 \h </w:instrText>
        </w:r>
        <w:r>
          <w:rPr>
            <w:noProof/>
            <w:webHidden/>
          </w:rPr>
        </w:r>
        <w:r>
          <w:rPr>
            <w:noProof/>
            <w:webHidden/>
          </w:rPr>
          <w:fldChar w:fldCharType="separate"/>
        </w:r>
        <w:r w:rsidR="00D70BAF">
          <w:rPr>
            <w:noProof/>
            <w:webHidden/>
          </w:rPr>
          <w:t>27</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6" w:history="1">
        <w:r w:rsidR="00D70BAF" w:rsidRPr="00036487">
          <w:rPr>
            <w:rStyle w:val="Hyperlink"/>
            <w:noProof/>
          </w:rPr>
          <w:t>2.9.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Ornamentation</w:t>
        </w:r>
        <w:r w:rsidR="00D70BAF">
          <w:rPr>
            <w:noProof/>
            <w:webHidden/>
          </w:rPr>
          <w:tab/>
        </w:r>
        <w:r>
          <w:rPr>
            <w:noProof/>
            <w:webHidden/>
          </w:rPr>
          <w:fldChar w:fldCharType="begin"/>
        </w:r>
        <w:r w:rsidR="00D70BAF">
          <w:rPr>
            <w:noProof/>
            <w:webHidden/>
          </w:rPr>
          <w:instrText xml:space="preserve"> PAGEREF _Toc205903516 \h </w:instrText>
        </w:r>
        <w:r>
          <w:rPr>
            <w:noProof/>
            <w:webHidden/>
          </w:rPr>
        </w:r>
        <w:r>
          <w:rPr>
            <w:noProof/>
            <w:webHidden/>
          </w:rPr>
          <w:fldChar w:fldCharType="separate"/>
        </w:r>
        <w:r w:rsidR="00D70BAF">
          <w:rPr>
            <w:noProof/>
            <w:webHidden/>
          </w:rPr>
          <w:t>28</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7" w:history="1">
        <w:r w:rsidR="00D70BAF" w:rsidRPr="00036487">
          <w:rPr>
            <w:rStyle w:val="Hyperlink"/>
            <w:noProof/>
          </w:rPr>
          <w:t>2.9.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Breathing</w:t>
        </w:r>
        <w:r w:rsidR="00D70BAF">
          <w:rPr>
            <w:noProof/>
            <w:webHidden/>
          </w:rPr>
          <w:tab/>
        </w:r>
        <w:r>
          <w:rPr>
            <w:noProof/>
            <w:webHidden/>
          </w:rPr>
          <w:fldChar w:fldCharType="begin"/>
        </w:r>
        <w:r w:rsidR="00D70BAF">
          <w:rPr>
            <w:noProof/>
            <w:webHidden/>
          </w:rPr>
          <w:instrText xml:space="preserve"> PAGEREF _Toc205903517 \h </w:instrText>
        </w:r>
        <w:r>
          <w:rPr>
            <w:noProof/>
            <w:webHidden/>
          </w:rPr>
        </w:r>
        <w:r>
          <w:rPr>
            <w:noProof/>
            <w:webHidden/>
          </w:rPr>
          <w:fldChar w:fldCharType="separate"/>
        </w:r>
        <w:r w:rsidR="00D70BAF">
          <w:rPr>
            <w:noProof/>
            <w:webHidden/>
          </w:rPr>
          <w:t>31</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8" w:history="1">
        <w:r w:rsidR="00D70BAF" w:rsidRPr="00036487">
          <w:rPr>
            <w:rStyle w:val="Hyperlink"/>
            <w:noProof/>
          </w:rPr>
          <w:t>2.9.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Regional Styles</w:t>
        </w:r>
        <w:r w:rsidR="00D70BAF">
          <w:rPr>
            <w:noProof/>
            <w:webHidden/>
          </w:rPr>
          <w:tab/>
        </w:r>
        <w:r>
          <w:rPr>
            <w:noProof/>
            <w:webHidden/>
          </w:rPr>
          <w:fldChar w:fldCharType="begin"/>
        </w:r>
        <w:r w:rsidR="00D70BAF">
          <w:rPr>
            <w:noProof/>
            <w:webHidden/>
          </w:rPr>
          <w:instrText xml:space="preserve"> PAGEREF _Toc205903518 \h </w:instrText>
        </w:r>
        <w:r>
          <w:rPr>
            <w:noProof/>
            <w:webHidden/>
          </w:rPr>
        </w:r>
        <w:r>
          <w:rPr>
            <w:noProof/>
            <w:webHidden/>
          </w:rPr>
          <w:fldChar w:fldCharType="separate"/>
        </w:r>
        <w:r w:rsidR="00D70BAF">
          <w:rPr>
            <w:noProof/>
            <w:webHidden/>
          </w:rPr>
          <w:t>32</w:t>
        </w:r>
        <w:r>
          <w:rPr>
            <w:noProof/>
            <w:webHidden/>
          </w:rPr>
          <w:fldChar w:fldCharType="end"/>
        </w:r>
      </w:hyperlink>
    </w:p>
    <w:p w:rsidR="00D70BAF" w:rsidRDefault="001C220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903519" w:history="1">
        <w:r w:rsidR="00D70BAF" w:rsidRPr="00036487">
          <w:rPr>
            <w:rStyle w:val="Hyperlink"/>
            <w:noProof/>
          </w:rPr>
          <w:t>2.10</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Discussion</w:t>
        </w:r>
        <w:r w:rsidR="00D70BAF">
          <w:rPr>
            <w:noProof/>
            <w:webHidden/>
          </w:rPr>
          <w:tab/>
        </w:r>
        <w:r>
          <w:rPr>
            <w:noProof/>
            <w:webHidden/>
          </w:rPr>
          <w:fldChar w:fldCharType="begin"/>
        </w:r>
        <w:r w:rsidR="00D70BAF">
          <w:rPr>
            <w:noProof/>
            <w:webHidden/>
          </w:rPr>
          <w:instrText xml:space="preserve"> PAGEREF _Toc205903519 \h </w:instrText>
        </w:r>
        <w:r>
          <w:rPr>
            <w:noProof/>
            <w:webHidden/>
          </w:rPr>
        </w:r>
        <w:r>
          <w:rPr>
            <w:noProof/>
            <w:webHidden/>
          </w:rPr>
          <w:fldChar w:fldCharType="separate"/>
        </w:r>
        <w:r w:rsidR="00D70BAF">
          <w:rPr>
            <w:noProof/>
            <w:webHidden/>
          </w:rPr>
          <w:t>34</w:t>
        </w:r>
        <w:r>
          <w:rPr>
            <w:noProof/>
            <w:webHidden/>
          </w:rPr>
          <w:fldChar w:fldCharType="end"/>
        </w:r>
      </w:hyperlink>
    </w:p>
    <w:p w:rsidR="00D70BAF" w:rsidRDefault="001C220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903520" w:history="1">
        <w:r w:rsidR="00D70BAF" w:rsidRPr="00036487">
          <w:rPr>
            <w:rStyle w:val="Hyperlink"/>
            <w:noProof/>
          </w:rPr>
          <w:t>2.1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20 \h </w:instrText>
        </w:r>
        <w:r>
          <w:rPr>
            <w:noProof/>
            <w:webHidden/>
          </w:rPr>
        </w:r>
        <w:r>
          <w:rPr>
            <w:noProof/>
            <w:webHidden/>
          </w:rPr>
          <w:fldChar w:fldCharType="separate"/>
        </w:r>
        <w:r w:rsidR="00D70BAF">
          <w:rPr>
            <w:noProof/>
            <w:webHidden/>
          </w:rPr>
          <w:t>35</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21" w:history="1">
        <w:r w:rsidR="00D70BAF" w:rsidRPr="00036487">
          <w:rPr>
            <w:rStyle w:val="Hyperlink"/>
            <w:noProof/>
          </w:rPr>
          <w:t>3</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Features of Music</w:t>
        </w:r>
        <w:r w:rsidR="00D70BAF">
          <w:rPr>
            <w:noProof/>
            <w:webHidden/>
          </w:rPr>
          <w:tab/>
        </w:r>
        <w:r>
          <w:rPr>
            <w:noProof/>
            <w:webHidden/>
          </w:rPr>
          <w:fldChar w:fldCharType="begin"/>
        </w:r>
        <w:r w:rsidR="00D70BAF">
          <w:rPr>
            <w:noProof/>
            <w:webHidden/>
          </w:rPr>
          <w:instrText xml:space="preserve"> PAGEREF _Toc205903521 \h </w:instrText>
        </w:r>
        <w:r>
          <w:rPr>
            <w:noProof/>
            <w:webHidden/>
          </w:rPr>
        </w:r>
        <w:r>
          <w:rPr>
            <w:noProof/>
            <w:webHidden/>
          </w:rPr>
          <w:fldChar w:fldCharType="separate"/>
        </w:r>
        <w:r w:rsidR="00D70BAF">
          <w:rPr>
            <w:noProof/>
            <w:webHidden/>
          </w:rPr>
          <w:t>36</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2" w:history="1">
        <w:r w:rsidR="00D70BAF" w:rsidRPr="00036487">
          <w:rPr>
            <w:rStyle w:val="Hyperlink"/>
            <w:noProof/>
          </w:rPr>
          <w:t>3.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Note onset-detection</w:t>
        </w:r>
        <w:r w:rsidR="00D70BAF">
          <w:rPr>
            <w:noProof/>
            <w:webHidden/>
          </w:rPr>
          <w:tab/>
        </w:r>
        <w:r>
          <w:rPr>
            <w:noProof/>
            <w:webHidden/>
          </w:rPr>
          <w:fldChar w:fldCharType="begin"/>
        </w:r>
        <w:r w:rsidR="00D70BAF">
          <w:rPr>
            <w:noProof/>
            <w:webHidden/>
          </w:rPr>
          <w:instrText xml:space="preserve"> PAGEREF _Toc205903522 \h </w:instrText>
        </w:r>
        <w:r>
          <w:rPr>
            <w:noProof/>
            <w:webHidden/>
          </w:rPr>
        </w:r>
        <w:r>
          <w:rPr>
            <w:noProof/>
            <w:webHidden/>
          </w:rPr>
          <w:fldChar w:fldCharType="separate"/>
        </w:r>
        <w:r w:rsidR="00D70BAF">
          <w:rPr>
            <w:noProof/>
            <w:webHidden/>
          </w:rPr>
          <w:t>36</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3" w:history="1">
        <w:r w:rsidR="00D70BAF" w:rsidRPr="00036487">
          <w:rPr>
            <w:rStyle w:val="Hyperlink"/>
            <w:noProof/>
          </w:rPr>
          <w:t>3.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nset detection using Comb Filters</w:t>
        </w:r>
        <w:r w:rsidR="00D70BAF">
          <w:rPr>
            <w:noProof/>
            <w:webHidden/>
          </w:rPr>
          <w:tab/>
        </w:r>
        <w:r>
          <w:rPr>
            <w:noProof/>
            <w:webHidden/>
          </w:rPr>
          <w:fldChar w:fldCharType="begin"/>
        </w:r>
        <w:r w:rsidR="00D70BAF">
          <w:rPr>
            <w:noProof/>
            <w:webHidden/>
          </w:rPr>
          <w:instrText xml:space="preserve"> PAGEREF _Toc205903523 \h </w:instrText>
        </w:r>
        <w:r>
          <w:rPr>
            <w:noProof/>
            <w:webHidden/>
          </w:rPr>
        </w:r>
        <w:r>
          <w:rPr>
            <w:noProof/>
            <w:webHidden/>
          </w:rPr>
          <w:fldChar w:fldCharType="separate"/>
        </w:r>
        <w:r w:rsidR="00D70BAF">
          <w:rPr>
            <w:noProof/>
            <w:webHidden/>
          </w:rPr>
          <w:t>38</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4" w:history="1">
        <w:r w:rsidR="00D70BAF" w:rsidRPr="00036487">
          <w:rPr>
            <w:rStyle w:val="Hyperlink"/>
            <w:noProof/>
          </w:rPr>
          <w:t>3.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Pitch</w:t>
        </w:r>
        <w:r w:rsidR="00D70BAF">
          <w:rPr>
            <w:noProof/>
            <w:webHidden/>
          </w:rPr>
          <w:tab/>
        </w:r>
        <w:r>
          <w:rPr>
            <w:noProof/>
            <w:webHidden/>
          </w:rPr>
          <w:fldChar w:fldCharType="begin"/>
        </w:r>
        <w:r w:rsidR="00D70BAF">
          <w:rPr>
            <w:noProof/>
            <w:webHidden/>
          </w:rPr>
          <w:instrText xml:space="preserve"> PAGEREF _Toc205903524 \h </w:instrText>
        </w:r>
        <w:r>
          <w:rPr>
            <w:noProof/>
            <w:webHidden/>
          </w:rPr>
        </w:r>
        <w:r>
          <w:rPr>
            <w:noProof/>
            <w:webHidden/>
          </w:rPr>
          <w:fldChar w:fldCharType="separate"/>
        </w:r>
        <w:r w:rsidR="00D70BAF">
          <w:rPr>
            <w:noProof/>
            <w:webHidden/>
          </w:rPr>
          <w:t>41</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5" w:history="1">
        <w:r w:rsidR="00D70BAF" w:rsidRPr="00036487">
          <w:rPr>
            <w:rStyle w:val="Hyperlink"/>
            <w:noProof/>
            <w:lang w:eastAsia="en-IE"/>
          </w:rPr>
          <w:t>3.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Timbre</w:t>
        </w:r>
        <w:r w:rsidR="00D70BAF">
          <w:rPr>
            <w:noProof/>
            <w:webHidden/>
          </w:rPr>
          <w:tab/>
        </w:r>
        <w:r>
          <w:rPr>
            <w:noProof/>
            <w:webHidden/>
          </w:rPr>
          <w:fldChar w:fldCharType="begin"/>
        </w:r>
        <w:r w:rsidR="00D70BAF">
          <w:rPr>
            <w:noProof/>
            <w:webHidden/>
          </w:rPr>
          <w:instrText xml:space="preserve"> PAGEREF _Toc205903525 \h </w:instrText>
        </w:r>
        <w:r>
          <w:rPr>
            <w:noProof/>
            <w:webHidden/>
          </w:rPr>
        </w:r>
        <w:r>
          <w:rPr>
            <w:noProof/>
            <w:webHidden/>
          </w:rPr>
          <w:fldChar w:fldCharType="separate"/>
        </w:r>
        <w:r w:rsidR="00D70BAF">
          <w:rPr>
            <w:noProof/>
            <w:webHidden/>
          </w:rPr>
          <w:t>47</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6" w:history="1">
        <w:r w:rsidR="00D70BAF" w:rsidRPr="00036487">
          <w:rPr>
            <w:rStyle w:val="Hyperlink"/>
            <w:noProof/>
          </w:rPr>
          <w:t>3.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Rhythm</w:t>
        </w:r>
        <w:r w:rsidR="00D70BAF">
          <w:rPr>
            <w:noProof/>
            <w:webHidden/>
          </w:rPr>
          <w:tab/>
        </w:r>
        <w:r>
          <w:rPr>
            <w:noProof/>
            <w:webHidden/>
          </w:rPr>
          <w:fldChar w:fldCharType="begin"/>
        </w:r>
        <w:r w:rsidR="00D70BAF">
          <w:rPr>
            <w:noProof/>
            <w:webHidden/>
          </w:rPr>
          <w:instrText xml:space="preserve"> PAGEREF _Toc205903526 \h </w:instrText>
        </w:r>
        <w:r>
          <w:rPr>
            <w:noProof/>
            <w:webHidden/>
          </w:rPr>
        </w:r>
        <w:r>
          <w:rPr>
            <w:noProof/>
            <w:webHidden/>
          </w:rPr>
          <w:fldChar w:fldCharType="separate"/>
        </w:r>
        <w:r w:rsidR="00D70BAF">
          <w:rPr>
            <w:noProof/>
            <w:webHidden/>
          </w:rPr>
          <w:t>47</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7" w:history="1">
        <w:r w:rsidR="00D70BAF" w:rsidRPr="00036487">
          <w:rPr>
            <w:rStyle w:val="Hyperlink"/>
            <w:noProof/>
          </w:rPr>
          <w:t>3.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Loudness</w:t>
        </w:r>
        <w:r w:rsidR="00D70BAF">
          <w:rPr>
            <w:noProof/>
            <w:webHidden/>
          </w:rPr>
          <w:tab/>
        </w:r>
        <w:r>
          <w:rPr>
            <w:noProof/>
            <w:webHidden/>
          </w:rPr>
          <w:fldChar w:fldCharType="begin"/>
        </w:r>
        <w:r w:rsidR="00D70BAF">
          <w:rPr>
            <w:noProof/>
            <w:webHidden/>
          </w:rPr>
          <w:instrText xml:space="preserve"> PAGEREF _Toc205903527 \h </w:instrText>
        </w:r>
        <w:r>
          <w:rPr>
            <w:noProof/>
            <w:webHidden/>
          </w:rPr>
        </w:r>
        <w:r>
          <w:rPr>
            <w:noProof/>
            <w:webHidden/>
          </w:rPr>
          <w:fldChar w:fldCharType="separate"/>
        </w:r>
        <w:r w:rsidR="00D70BAF">
          <w:rPr>
            <w:noProof/>
            <w:webHidden/>
          </w:rPr>
          <w:t>48</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8" w:history="1">
        <w:r w:rsidR="00D70BAF" w:rsidRPr="00036487">
          <w:rPr>
            <w:rStyle w:val="Hyperlink"/>
            <w:noProof/>
          </w:rPr>
          <w:t>3.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28 \h </w:instrText>
        </w:r>
        <w:r>
          <w:rPr>
            <w:noProof/>
            <w:webHidden/>
          </w:rPr>
        </w:r>
        <w:r>
          <w:rPr>
            <w:noProof/>
            <w:webHidden/>
          </w:rPr>
          <w:fldChar w:fldCharType="separate"/>
        </w:r>
        <w:r w:rsidR="00D70BAF">
          <w:rPr>
            <w:noProof/>
            <w:webHidden/>
          </w:rPr>
          <w:t>48</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29" w:history="1">
        <w:r w:rsidR="00D70BAF" w:rsidRPr="00036487">
          <w:rPr>
            <w:rStyle w:val="Hyperlink"/>
            <w:noProof/>
          </w:rPr>
          <w:t>4</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elodic Similarity</w:t>
        </w:r>
        <w:r w:rsidR="00D70BAF">
          <w:rPr>
            <w:noProof/>
            <w:webHidden/>
          </w:rPr>
          <w:tab/>
        </w:r>
        <w:r>
          <w:rPr>
            <w:noProof/>
            <w:webHidden/>
          </w:rPr>
          <w:fldChar w:fldCharType="begin"/>
        </w:r>
        <w:r w:rsidR="00D70BAF">
          <w:rPr>
            <w:noProof/>
            <w:webHidden/>
          </w:rPr>
          <w:instrText xml:space="preserve"> PAGEREF _Toc205903529 \h </w:instrText>
        </w:r>
        <w:r>
          <w:rPr>
            <w:noProof/>
            <w:webHidden/>
          </w:rPr>
        </w:r>
        <w:r>
          <w:rPr>
            <w:noProof/>
            <w:webHidden/>
          </w:rPr>
          <w:fldChar w:fldCharType="separate"/>
        </w:r>
        <w:r w:rsidR="00D70BAF">
          <w:rPr>
            <w:noProof/>
            <w:webHidden/>
          </w:rPr>
          <w:t>49</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0" w:history="1">
        <w:r w:rsidR="00D70BAF" w:rsidRPr="00036487">
          <w:rPr>
            <w:rStyle w:val="Hyperlink"/>
            <w:noProof/>
          </w:rPr>
          <w:t>4.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elodic contour (Parson’s code)</w:t>
        </w:r>
        <w:r w:rsidR="00D70BAF">
          <w:rPr>
            <w:noProof/>
            <w:webHidden/>
          </w:rPr>
          <w:tab/>
        </w:r>
        <w:r>
          <w:rPr>
            <w:noProof/>
            <w:webHidden/>
          </w:rPr>
          <w:fldChar w:fldCharType="begin"/>
        </w:r>
        <w:r w:rsidR="00D70BAF">
          <w:rPr>
            <w:noProof/>
            <w:webHidden/>
          </w:rPr>
          <w:instrText xml:space="preserve"> PAGEREF _Toc205903530 \h </w:instrText>
        </w:r>
        <w:r>
          <w:rPr>
            <w:noProof/>
            <w:webHidden/>
          </w:rPr>
        </w:r>
        <w:r>
          <w:rPr>
            <w:noProof/>
            <w:webHidden/>
          </w:rPr>
          <w:fldChar w:fldCharType="separate"/>
        </w:r>
        <w:r w:rsidR="00D70BAF">
          <w:rPr>
            <w:noProof/>
            <w:webHidden/>
          </w:rPr>
          <w:t>49</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1" w:history="1">
        <w:r w:rsidR="00D70BAF" w:rsidRPr="00036487">
          <w:rPr>
            <w:rStyle w:val="Hyperlink"/>
            <w:noProof/>
          </w:rPr>
          <w:t>4.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Geometric distance</w:t>
        </w:r>
        <w:r w:rsidR="00D70BAF">
          <w:rPr>
            <w:noProof/>
            <w:webHidden/>
          </w:rPr>
          <w:tab/>
        </w:r>
        <w:r>
          <w:rPr>
            <w:noProof/>
            <w:webHidden/>
          </w:rPr>
          <w:fldChar w:fldCharType="begin"/>
        </w:r>
        <w:r w:rsidR="00D70BAF">
          <w:rPr>
            <w:noProof/>
            <w:webHidden/>
          </w:rPr>
          <w:instrText xml:space="preserve"> PAGEREF _Toc205903531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2" w:history="1">
        <w:r w:rsidR="00D70BAF" w:rsidRPr="00036487">
          <w:rPr>
            <w:rStyle w:val="Hyperlink"/>
            <w:noProof/>
          </w:rPr>
          <w:t>4.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mplication-realisation</w:t>
        </w:r>
        <w:r w:rsidR="00D70BAF">
          <w:rPr>
            <w:noProof/>
            <w:webHidden/>
          </w:rPr>
          <w:tab/>
        </w:r>
        <w:r>
          <w:rPr>
            <w:noProof/>
            <w:webHidden/>
          </w:rPr>
          <w:fldChar w:fldCharType="begin"/>
        </w:r>
        <w:r w:rsidR="00D70BAF">
          <w:rPr>
            <w:noProof/>
            <w:webHidden/>
          </w:rPr>
          <w:instrText xml:space="preserve"> PAGEREF _Toc205903532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3" w:history="1">
        <w:r w:rsidR="00D70BAF" w:rsidRPr="00036487">
          <w:rPr>
            <w:rStyle w:val="Hyperlink"/>
            <w:noProof/>
          </w:rPr>
          <w:t>4.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ransportation Distance</w:t>
        </w:r>
        <w:r w:rsidR="00D70BAF">
          <w:rPr>
            <w:noProof/>
            <w:webHidden/>
          </w:rPr>
          <w:tab/>
        </w:r>
        <w:r>
          <w:rPr>
            <w:noProof/>
            <w:webHidden/>
          </w:rPr>
          <w:fldChar w:fldCharType="begin"/>
        </w:r>
        <w:r w:rsidR="00D70BAF">
          <w:rPr>
            <w:noProof/>
            <w:webHidden/>
          </w:rPr>
          <w:instrText xml:space="preserve"> PAGEREF _Toc205903533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4" w:history="1">
        <w:r w:rsidR="00D70BAF" w:rsidRPr="00036487">
          <w:rPr>
            <w:rStyle w:val="Hyperlink"/>
            <w:noProof/>
          </w:rPr>
          <w:t>4.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dit Distance</w:t>
        </w:r>
        <w:r w:rsidR="00D70BAF">
          <w:rPr>
            <w:noProof/>
            <w:webHidden/>
          </w:rPr>
          <w:tab/>
        </w:r>
        <w:r>
          <w:rPr>
            <w:noProof/>
            <w:webHidden/>
          </w:rPr>
          <w:fldChar w:fldCharType="begin"/>
        </w:r>
        <w:r w:rsidR="00D70BAF">
          <w:rPr>
            <w:noProof/>
            <w:webHidden/>
          </w:rPr>
          <w:instrText xml:space="preserve"> PAGEREF _Toc205903534 \h </w:instrText>
        </w:r>
        <w:r>
          <w:rPr>
            <w:noProof/>
            <w:webHidden/>
          </w:rPr>
        </w:r>
        <w:r>
          <w:rPr>
            <w:noProof/>
            <w:webHidden/>
          </w:rPr>
          <w:fldChar w:fldCharType="separate"/>
        </w:r>
        <w:r w:rsidR="00D70BAF">
          <w:rPr>
            <w:noProof/>
            <w:webHidden/>
          </w:rPr>
          <w:t>53</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5" w:history="1">
        <w:r w:rsidR="00D70BAF" w:rsidRPr="00036487">
          <w:rPr>
            <w:rStyle w:val="Hyperlink"/>
            <w:noProof/>
          </w:rPr>
          <w:t>4.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Hidden Markov Models</w:t>
        </w:r>
        <w:r w:rsidR="00D70BAF">
          <w:rPr>
            <w:noProof/>
            <w:webHidden/>
          </w:rPr>
          <w:tab/>
        </w:r>
        <w:r>
          <w:rPr>
            <w:noProof/>
            <w:webHidden/>
          </w:rPr>
          <w:fldChar w:fldCharType="begin"/>
        </w:r>
        <w:r w:rsidR="00D70BAF">
          <w:rPr>
            <w:noProof/>
            <w:webHidden/>
          </w:rPr>
          <w:instrText xml:space="preserve"> PAGEREF _Toc205903535 \h </w:instrText>
        </w:r>
        <w:r>
          <w:rPr>
            <w:noProof/>
            <w:webHidden/>
          </w:rPr>
        </w:r>
        <w:r>
          <w:rPr>
            <w:noProof/>
            <w:webHidden/>
          </w:rPr>
          <w:fldChar w:fldCharType="separate"/>
        </w:r>
        <w:r w:rsidR="00D70BAF">
          <w:rPr>
            <w:noProof/>
            <w:webHidden/>
          </w:rPr>
          <w:t>57</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6" w:history="1">
        <w:r w:rsidR="00D70BAF" w:rsidRPr="00036487">
          <w:rPr>
            <w:rStyle w:val="Hyperlink"/>
            <w:noProof/>
            <w:lang w:eastAsia="en-IE"/>
          </w:rPr>
          <w:t>4.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Discussion</w:t>
        </w:r>
        <w:r w:rsidR="00D70BAF">
          <w:rPr>
            <w:noProof/>
            <w:webHidden/>
          </w:rPr>
          <w:tab/>
        </w:r>
        <w:r>
          <w:rPr>
            <w:noProof/>
            <w:webHidden/>
          </w:rPr>
          <w:fldChar w:fldCharType="begin"/>
        </w:r>
        <w:r w:rsidR="00D70BAF">
          <w:rPr>
            <w:noProof/>
            <w:webHidden/>
          </w:rPr>
          <w:instrText xml:space="preserve"> PAGEREF _Toc205903536 \h </w:instrText>
        </w:r>
        <w:r>
          <w:rPr>
            <w:noProof/>
            <w:webHidden/>
          </w:rPr>
        </w:r>
        <w:r>
          <w:rPr>
            <w:noProof/>
            <w:webHidden/>
          </w:rPr>
          <w:fldChar w:fldCharType="separate"/>
        </w:r>
        <w:r w:rsidR="00D70BAF">
          <w:rPr>
            <w:noProof/>
            <w:webHidden/>
          </w:rPr>
          <w:t>59</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7" w:history="1">
        <w:r w:rsidR="00D70BAF" w:rsidRPr="00036487">
          <w:rPr>
            <w:rStyle w:val="Hyperlink"/>
            <w:noProof/>
            <w:lang w:eastAsia="en-IE"/>
          </w:rPr>
          <w:t>4.8</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Conclusions</w:t>
        </w:r>
        <w:r w:rsidR="00D70BAF">
          <w:rPr>
            <w:noProof/>
            <w:webHidden/>
          </w:rPr>
          <w:tab/>
        </w:r>
        <w:r>
          <w:rPr>
            <w:noProof/>
            <w:webHidden/>
          </w:rPr>
          <w:fldChar w:fldCharType="begin"/>
        </w:r>
        <w:r w:rsidR="00D70BAF">
          <w:rPr>
            <w:noProof/>
            <w:webHidden/>
          </w:rPr>
          <w:instrText xml:space="preserve"> PAGEREF _Toc205903537 \h </w:instrText>
        </w:r>
        <w:r>
          <w:rPr>
            <w:noProof/>
            <w:webHidden/>
          </w:rPr>
        </w:r>
        <w:r>
          <w:rPr>
            <w:noProof/>
            <w:webHidden/>
          </w:rPr>
          <w:fldChar w:fldCharType="separate"/>
        </w:r>
        <w:r w:rsidR="00D70BAF">
          <w:rPr>
            <w:noProof/>
            <w:webHidden/>
          </w:rPr>
          <w:t>59</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38" w:history="1">
        <w:r w:rsidR="00D70BAF" w:rsidRPr="00036487">
          <w:rPr>
            <w:rStyle w:val="Hyperlink"/>
            <w:noProof/>
          </w:rPr>
          <w:t>5</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Content Based Music Information Retrieval</w:t>
        </w:r>
        <w:r w:rsidR="00D70BAF">
          <w:rPr>
            <w:noProof/>
            <w:webHidden/>
          </w:rPr>
          <w:tab/>
        </w:r>
        <w:r>
          <w:rPr>
            <w:noProof/>
            <w:webHidden/>
          </w:rPr>
          <w:fldChar w:fldCharType="begin"/>
        </w:r>
        <w:r w:rsidR="00D70BAF">
          <w:rPr>
            <w:noProof/>
            <w:webHidden/>
          </w:rPr>
          <w:instrText xml:space="preserve"> PAGEREF _Toc205903538 \h </w:instrText>
        </w:r>
        <w:r>
          <w:rPr>
            <w:noProof/>
            <w:webHidden/>
          </w:rPr>
        </w:r>
        <w:r>
          <w:rPr>
            <w:noProof/>
            <w:webHidden/>
          </w:rPr>
          <w:fldChar w:fldCharType="separate"/>
        </w:r>
        <w:r w:rsidR="00D70BAF">
          <w:rPr>
            <w:noProof/>
            <w:webHidden/>
          </w:rPr>
          <w:t>6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9" w:history="1">
        <w:r w:rsidR="00D70BAF" w:rsidRPr="00036487">
          <w:rPr>
            <w:rStyle w:val="Hyperlink"/>
            <w:noProof/>
          </w:rPr>
          <w:t>5.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arching symbolic representations</w:t>
        </w:r>
        <w:r w:rsidR="00D70BAF">
          <w:rPr>
            <w:noProof/>
            <w:webHidden/>
          </w:rPr>
          <w:tab/>
        </w:r>
        <w:r>
          <w:rPr>
            <w:noProof/>
            <w:webHidden/>
          </w:rPr>
          <w:fldChar w:fldCharType="begin"/>
        </w:r>
        <w:r w:rsidR="00D70BAF">
          <w:rPr>
            <w:noProof/>
            <w:webHidden/>
          </w:rPr>
          <w:instrText xml:space="preserve"> PAGEREF _Toc205903539 \h </w:instrText>
        </w:r>
        <w:r>
          <w:rPr>
            <w:noProof/>
            <w:webHidden/>
          </w:rPr>
        </w:r>
        <w:r>
          <w:rPr>
            <w:noProof/>
            <w:webHidden/>
          </w:rPr>
          <w:fldChar w:fldCharType="separate"/>
        </w:r>
        <w:r w:rsidR="00D70BAF">
          <w:rPr>
            <w:noProof/>
            <w:webHidden/>
          </w:rPr>
          <w:t>6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0" w:history="1">
        <w:r w:rsidR="00D70BAF" w:rsidRPr="00036487">
          <w:rPr>
            <w:rStyle w:val="Hyperlink"/>
            <w:noProof/>
          </w:rPr>
          <w:t>5.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arching audio data</w:t>
        </w:r>
        <w:r w:rsidR="00D70BAF">
          <w:rPr>
            <w:noProof/>
            <w:webHidden/>
          </w:rPr>
          <w:tab/>
        </w:r>
        <w:r>
          <w:rPr>
            <w:noProof/>
            <w:webHidden/>
          </w:rPr>
          <w:fldChar w:fldCharType="begin"/>
        </w:r>
        <w:r w:rsidR="00D70BAF">
          <w:rPr>
            <w:noProof/>
            <w:webHidden/>
          </w:rPr>
          <w:instrText xml:space="preserve"> PAGEREF _Toc205903540 \h </w:instrText>
        </w:r>
        <w:r>
          <w:rPr>
            <w:noProof/>
            <w:webHidden/>
          </w:rPr>
        </w:r>
        <w:r>
          <w:rPr>
            <w:noProof/>
            <w:webHidden/>
          </w:rPr>
          <w:fldChar w:fldCharType="separate"/>
        </w:r>
        <w:r w:rsidR="00D70BAF">
          <w:rPr>
            <w:noProof/>
            <w:webHidden/>
          </w:rPr>
          <w:t>64</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1" w:history="1">
        <w:r w:rsidR="00D70BAF" w:rsidRPr="00036487">
          <w:rPr>
            <w:rStyle w:val="Hyperlink"/>
            <w:noProof/>
          </w:rPr>
          <w:t>5.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Hybrid approaches</w:t>
        </w:r>
        <w:r w:rsidR="00D70BAF">
          <w:rPr>
            <w:noProof/>
            <w:webHidden/>
          </w:rPr>
          <w:tab/>
        </w:r>
        <w:r>
          <w:rPr>
            <w:noProof/>
            <w:webHidden/>
          </w:rPr>
          <w:fldChar w:fldCharType="begin"/>
        </w:r>
        <w:r w:rsidR="00D70BAF">
          <w:rPr>
            <w:noProof/>
            <w:webHidden/>
          </w:rPr>
          <w:instrText xml:space="preserve"> PAGEREF _Toc205903541 \h </w:instrText>
        </w:r>
        <w:r>
          <w:rPr>
            <w:noProof/>
            <w:webHidden/>
          </w:rPr>
        </w:r>
        <w:r>
          <w:rPr>
            <w:noProof/>
            <w:webHidden/>
          </w:rPr>
          <w:fldChar w:fldCharType="separate"/>
        </w:r>
        <w:r w:rsidR="00D70BAF">
          <w:rPr>
            <w:noProof/>
            <w:webHidden/>
          </w:rPr>
          <w:t>65</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2" w:history="1">
        <w:r w:rsidR="00D70BAF" w:rsidRPr="00036487">
          <w:rPr>
            <w:rStyle w:val="Hyperlink"/>
            <w:noProof/>
          </w:rPr>
          <w:t>5.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Discussion</w:t>
        </w:r>
        <w:r w:rsidR="00D70BAF">
          <w:rPr>
            <w:noProof/>
            <w:webHidden/>
          </w:rPr>
          <w:tab/>
        </w:r>
        <w:r>
          <w:rPr>
            <w:noProof/>
            <w:webHidden/>
          </w:rPr>
          <w:fldChar w:fldCharType="begin"/>
        </w:r>
        <w:r w:rsidR="00D70BAF">
          <w:rPr>
            <w:noProof/>
            <w:webHidden/>
          </w:rPr>
          <w:instrText xml:space="preserve"> PAGEREF _Toc205903542 \h </w:instrText>
        </w:r>
        <w:r>
          <w:rPr>
            <w:noProof/>
            <w:webHidden/>
          </w:rPr>
        </w:r>
        <w:r>
          <w:rPr>
            <w:noProof/>
            <w:webHidden/>
          </w:rPr>
          <w:fldChar w:fldCharType="separate"/>
        </w:r>
        <w:r w:rsidR="00D70BAF">
          <w:rPr>
            <w:noProof/>
            <w:webHidden/>
          </w:rPr>
          <w:t>69</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3" w:history="1">
        <w:r w:rsidR="00D70BAF" w:rsidRPr="00036487">
          <w:rPr>
            <w:rStyle w:val="Hyperlink"/>
            <w:noProof/>
          </w:rPr>
          <w:t>5.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43 \h </w:instrText>
        </w:r>
        <w:r>
          <w:rPr>
            <w:noProof/>
            <w:webHidden/>
          </w:rPr>
        </w:r>
        <w:r>
          <w:rPr>
            <w:noProof/>
            <w:webHidden/>
          </w:rPr>
          <w:fldChar w:fldCharType="separate"/>
        </w:r>
        <w:r w:rsidR="00D70BAF">
          <w:rPr>
            <w:noProof/>
            <w:webHidden/>
          </w:rPr>
          <w:t>70</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44" w:history="1">
        <w:r w:rsidR="00D70BAF" w:rsidRPr="00036487">
          <w:rPr>
            <w:rStyle w:val="Hyperlink"/>
            <w:noProof/>
          </w:rPr>
          <w:t>6</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achine Annotation of Traditional Tunes (MATT2)</w:t>
        </w:r>
        <w:r w:rsidR="00D70BAF">
          <w:rPr>
            <w:noProof/>
            <w:webHidden/>
          </w:rPr>
          <w:tab/>
        </w:r>
        <w:r>
          <w:rPr>
            <w:noProof/>
            <w:webHidden/>
          </w:rPr>
          <w:fldChar w:fldCharType="begin"/>
        </w:r>
        <w:r w:rsidR="00D70BAF">
          <w:rPr>
            <w:noProof/>
            <w:webHidden/>
          </w:rPr>
          <w:instrText xml:space="preserve"> PAGEREF _Toc205903544 \h </w:instrText>
        </w:r>
        <w:r>
          <w:rPr>
            <w:noProof/>
            <w:webHidden/>
          </w:rPr>
        </w:r>
        <w:r>
          <w:rPr>
            <w:noProof/>
            <w:webHidden/>
          </w:rPr>
          <w:fldChar w:fldCharType="separate"/>
        </w:r>
        <w:r w:rsidR="00D70BAF">
          <w:rPr>
            <w:noProof/>
            <w:webHidden/>
          </w:rPr>
          <w:t>71</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5" w:history="1">
        <w:r w:rsidR="00D70BAF" w:rsidRPr="00036487">
          <w:rPr>
            <w:rStyle w:val="Hyperlink"/>
            <w:noProof/>
          </w:rPr>
          <w:t>6.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ystem design</w:t>
        </w:r>
        <w:r w:rsidR="00D70BAF">
          <w:rPr>
            <w:noProof/>
            <w:webHidden/>
          </w:rPr>
          <w:tab/>
        </w:r>
        <w:r>
          <w:rPr>
            <w:noProof/>
            <w:webHidden/>
          </w:rPr>
          <w:fldChar w:fldCharType="begin"/>
        </w:r>
        <w:r w:rsidR="00D70BAF">
          <w:rPr>
            <w:noProof/>
            <w:webHidden/>
          </w:rPr>
          <w:instrText xml:space="preserve"> PAGEREF _Toc205903545 \h </w:instrText>
        </w:r>
        <w:r>
          <w:rPr>
            <w:noProof/>
            <w:webHidden/>
          </w:rPr>
        </w:r>
        <w:r>
          <w:rPr>
            <w:noProof/>
            <w:webHidden/>
          </w:rPr>
          <w:fldChar w:fldCharType="separate"/>
        </w:r>
        <w:r w:rsidR="00D70BAF">
          <w:rPr>
            <w:noProof/>
            <w:webHidden/>
          </w:rPr>
          <w:t>71</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6" w:history="1">
        <w:r w:rsidR="00D70BAF" w:rsidRPr="00036487">
          <w:rPr>
            <w:rStyle w:val="Hyperlink"/>
            <w:noProof/>
          </w:rPr>
          <w:t>6.1.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Onset detection</w:t>
        </w:r>
        <w:r w:rsidR="00D70BAF">
          <w:rPr>
            <w:noProof/>
            <w:webHidden/>
          </w:rPr>
          <w:tab/>
        </w:r>
        <w:r>
          <w:rPr>
            <w:noProof/>
            <w:webHidden/>
          </w:rPr>
          <w:fldChar w:fldCharType="begin"/>
        </w:r>
        <w:r w:rsidR="00D70BAF">
          <w:rPr>
            <w:noProof/>
            <w:webHidden/>
          </w:rPr>
          <w:instrText xml:space="preserve"> PAGEREF _Toc205903546 \h </w:instrText>
        </w:r>
        <w:r>
          <w:rPr>
            <w:noProof/>
            <w:webHidden/>
          </w:rPr>
        </w:r>
        <w:r>
          <w:rPr>
            <w:noProof/>
            <w:webHidden/>
          </w:rPr>
          <w:fldChar w:fldCharType="separate"/>
        </w:r>
        <w:r w:rsidR="00D70BAF">
          <w:rPr>
            <w:noProof/>
            <w:webHidden/>
          </w:rPr>
          <w:t>72</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7" w:history="1">
        <w:r w:rsidR="00D70BAF" w:rsidRPr="00036487">
          <w:rPr>
            <w:rStyle w:val="Hyperlink"/>
            <w:noProof/>
          </w:rPr>
          <w:t>6.1.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Breath detection</w:t>
        </w:r>
        <w:r w:rsidR="00D70BAF">
          <w:rPr>
            <w:noProof/>
            <w:webHidden/>
          </w:rPr>
          <w:tab/>
        </w:r>
        <w:r>
          <w:rPr>
            <w:noProof/>
            <w:webHidden/>
          </w:rPr>
          <w:fldChar w:fldCharType="begin"/>
        </w:r>
        <w:r w:rsidR="00D70BAF">
          <w:rPr>
            <w:noProof/>
            <w:webHidden/>
          </w:rPr>
          <w:instrText xml:space="preserve"> PAGEREF _Toc205903547 \h </w:instrText>
        </w:r>
        <w:r>
          <w:rPr>
            <w:noProof/>
            <w:webHidden/>
          </w:rPr>
        </w:r>
        <w:r>
          <w:rPr>
            <w:noProof/>
            <w:webHidden/>
          </w:rPr>
          <w:fldChar w:fldCharType="separate"/>
        </w:r>
        <w:r w:rsidR="00D70BAF">
          <w:rPr>
            <w:noProof/>
            <w:webHidden/>
          </w:rPr>
          <w:t>74</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8" w:history="1">
        <w:r w:rsidR="00D70BAF" w:rsidRPr="00036487">
          <w:rPr>
            <w:rStyle w:val="Hyperlink"/>
            <w:noProof/>
          </w:rPr>
          <w:t>6.1.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itch spelling</w:t>
        </w:r>
        <w:r w:rsidR="00D70BAF">
          <w:rPr>
            <w:noProof/>
            <w:webHidden/>
          </w:rPr>
          <w:tab/>
        </w:r>
        <w:r>
          <w:rPr>
            <w:noProof/>
            <w:webHidden/>
          </w:rPr>
          <w:fldChar w:fldCharType="begin"/>
        </w:r>
        <w:r w:rsidR="00D70BAF">
          <w:rPr>
            <w:noProof/>
            <w:webHidden/>
          </w:rPr>
          <w:instrText xml:space="preserve"> PAGEREF _Toc205903548 \h </w:instrText>
        </w:r>
        <w:r>
          <w:rPr>
            <w:noProof/>
            <w:webHidden/>
          </w:rPr>
        </w:r>
        <w:r>
          <w:rPr>
            <w:noProof/>
            <w:webHidden/>
          </w:rPr>
          <w:fldChar w:fldCharType="separate"/>
        </w:r>
        <w:r w:rsidR="00D70BAF">
          <w:rPr>
            <w:noProof/>
            <w:webHidden/>
          </w:rPr>
          <w:t>75</w:t>
        </w:r>
        <w:r>
          <w:rPr>
            <w:noProof/>
            <w:webHidden/>
          </w:rPr>
          <w:fldChar w:fldCharType="end"/>
        </w:r>
      </w:hyperlink>
    </w:p>
    <w:p w:rsidR="00D70BAF" w:rsidRDefault="001C220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9" w:history="1">
        <w:r w:rsidR="00D70BAF" w:rsidRPr="00036487">
          <w:rPr>
            <w:rStyle w:val="Hyperlink"/>
            <w:noProof/>
          </w:rPr>
          <w:t>6.1.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Edit distance matching</w:t>
        </w:r>
        <w:r w:rsidR="00D70BAF">
          <w:rPr>
            <w:noProof/>
            <w:webHidden/>
          </w:rPr>
          <w:tab/>
        </w:r>
        <w:r>
          <w:rPr>
            <w:noProof/>
            <w:webHidden/>
          </w:rPr>
          <w:fldChar w:fldCharType="begin"/>
        </w:r>
        <w:r w:rsidR="00D70BAF">
          <w:rPr>
            <w:noProof/>
            <w:webHidden/>
          </w:rPr>
          <w:instrText xml:space="preserve"> PAGEREF _Toc205903549 \h </w:instrText>
        </w:r>
        <w:r>
          <w:rPr>
            <w:noProof/>
            <w:webHidden/>
          </w:rPr>
        </w:r>
        <w:r>
          <w:rPr>
            <w:noProof/>
            <w:webHidden/>
          </w:rPr>
          <w:fldChar w:fldCharType="separate"/>
        </w:r>
        <w:r w:rsidR="00D70BAF">
          <w:rPr>
            <w:noProof/>
            <w:webHidden/>
          </w:rPr>
          <w:t>78</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0" w:history="1">
        <w:r w:rsidR="00D70BAF" w:rsidRPr="00036487">
          <w:rPr>
            <w:rStyle w:val="Hyperlink"/>
            <w:noProof/>
          </w:rPr>
          <w:t>6.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nterface</w:t>
        </w:r>
        <w:r w:rsidR="00D70BAF">
          <w:rPr>
            <w:noProof/>
            <w:webHidden/>
          </w:rPr>
          <w:tab/>
        </w:r>
        <w:r>
          <w:rPr>
            <w:noProof/>
            <w:webHidden/>
          </w:rPr>
          <w:fldChar w:fldCharType="begin"/>
        </w:r>
        <w:r w:rsidR="00D70BAF">
          <w:rPr>
            <w:noProof/>
            <w:webHidden/>
          </w:rPr>
          <w:instrText xml:space="preserve"> PAGEREF _Toc205903550 \h </w:instrText>
        </w:r>
        <w:r>
          <w:rPr>
            <w:noProof/>
            <w:webHidden/>
          </w:rPr>
        </w:r>
        <w:r>
          <w:rPr>
            <w:noProof/>
            <w:webHidden/>
          </w:rPr>
          <w:fldChar w:fldCharType="separate"/>
        </w:r>
        <w:r w:rsidR="00D70BAF">
          <w:rPr>
            <w:noProof/>
            <w:webHidden/>
          </w:rPr>
          <w:t>79</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1" w:history="1">
        <w:r w:rsidR="00D70BAF" w:rsidRPr="00036487">
          <w:rPr>
            <w:rStyle w:val="Hyperlink"/>
            <w:noProof/>
          </w:rPr>
          <w:t>6.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xperiment and results</w:t>
        </w:r>
        <w:r w:rsidR="00D70BAF">
          <w:rPr>
            <w:noProof/>
            <w:webHidden/>
          </w:rPr>
          <w:tab/>
        </w:r>
        <w:r>
          <w:rPr>
            <w:noProof/>
            <w:webHidden/>
          </w:rPr>
          <w:fldChar w:fldCharType="begin"/>
        </w:r>
        <w:r w:rsidR="00D70BAF">
          <w:rPr>
            <w:noProof/>
            <w:webHidden/>
          </w:rPr>
          <w:instrText xml:space="preserve"> PAGEREF _Toc205903551 \h </w:instrText>
        </w:r>
        <w:r>
          <w:rPr>
            <w:noProof/>
            <w:webHidden/>
          </w:rPr>
        </w:r>
        <w:r>
          <w:rPr>
            <w:noProof/>
            <w:webHidden/>
          </w:rPr>
          <w:fldChar w:fldCharType="separate"/>
        </w:r>
        <w:r w:rsidR="00D70BAF">
          <w:rPr>
            <w:noProof/>
            <w:webHidden/>
          </w:rPr>
          <w:t>80</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2" w:history="1">
        <w:r w:rsidR="00D70BAF" w:rsidRPr="00036487">
          <w:rPr>
            <w:rStyle w:val="Hyperlink"/>
            <w:noProof/>
          </w:rPr>
          <w:t>6.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2 \h </w:instrText>
        </w:r>
        <w:r>
          <w:rPr>
            <w:noProof/>
            <w:webHidden/>
          </w:rPr>
        </w:r>
        <w:r>
          <w:rPr>
            <w:noProof/>
            <w:webHidden/>
          </w:rPr>
          <w:fldChar w:fldCharType="separate"/>
        </w:r>
        <w:r w:rsidR="00D70BAF">
          <w:rPr>
            <w:noProof/>
            <w:webHidden/>
          </w:rPr>
          <w:t>83</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53" w:history="1">
        <w:r w:rsidR="00D70BAF" w:rsidRPr="00036487">
          <w:rPr>
            <w:rStyle w:val="Hyperlink"/>
            <w:noProof/>
          </w:rPr>
          <w:t>7</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achine Annotation of Traditional Sets (MATS)</w:t>
        </w:r>
        <w:r w:rsidR="00D70BAF">
          <w:rPr>
            <w:noProof/>
            <w:webHidden/>
          </w:rPr>
          <w:tab/>
        </w:r>
        <w:r>
          <w:rPr>
            <w:noProof/>
            <w:webHidden/>
          </w:rPr>
          <w:fldChar w:fldCharType="begin"/>
        </w:r>
        <w:r w:rsidR="00D70BAF">
          <w:rPr>
            <w:noProof/>
            <w:webHidden/>
          </w:rPr>
          <w:instrText xml:space="preserve"> PAGEREF _Toc205903553 \h </w:instrText>
        </w:r>
        <w:r>
          <w:rPr>
            <w:noProof/>
            <w:webHidden/>
          </w:rPr>
        </w:r>
        <w:r>
          <w:rPr>
            <w:noProof/>
            <w:webHidden/>
          </w:rPr>
          <w:fldChar w:fldCharType="separate"/>
        </w:r>
        <w:r w:rsidR="00D70BAF">
          <w:rPr>
            <w:noProof/>
            <w:webHidden/>
          </w:rPr>
          <w:t>85</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4" w:history="1">
        <w:r w:rsidR="00D70BAF" w:rsidRPr="00036487">
          <w:rPr>
            <w:rStyle w:val="Hyperlink"/>
            <w:noProof/>
          </w:rPr>
          <w:t>7.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ts of traditional Irish dance tunes</w:t>
        </w:r>
        <w:r w:rsidR="00D70BAF">
          <w:rPr>
            <w:noProof/>
            <w:webHidden/>
          </w:rPr>
          <w:tab/>
        </w:r>
        <w:r>
          <w:rPr>
            <w:noProof/>
            <w:webHidden/>
          </w:rPr>
          <w:fldChar w:fldCharType="begin"/>
        </w:r>
        <w:r w:rsidR="00D70BAF">
          <w:rPr>
            <w:noProof/>
            <w:webHidden/>
          </w:rPr>
          <w:instrText xml:space="preserve"> PAGEREF _Toc205903554 \h </w:instrText>
        </w:r>
        <w:r>
          <w:rPr>
            <w:noProof/>
            <w:webHidden/>
          </w:rPr>
        </w:r>
        <w:r>
          <w:rPr>
            <w:noProof/>
            <w:webHidden/>
          </w:rPr>
          <w:fldChar w:fldCharType="separate"/>
        </w:r>
        <w:r w:rsidR="00D70BAF">
          <w:rPr>
            <w:noProof/>
            <w:webHidden/>
          </w:rPr>
          <w:t>85</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5" w:history="1">
        <w:r w:rsidR="00D70BAF" w:rsidRPr="00036487">
          <w:rPr>
            <w:rStyle w:val="Hyperlink"/>
            <w:noProof/>
          </w:rPr>
          <w:t>7.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achine annotation of traditional sets algorithm (MATS)</w:t>
        </w:r>
        <w:r w:rsidR="00D70BAF">
          <w:rPr>
            <w:noProof/>
            <w:webHidden/>
          </w:rPr>
          <w:tab/>
        </w:r>
        <w:r>
          <w:rPr>
            <w:noProof/>
            <w:webHidden/>
          </w:rPr>
          <w:fldChar w:fldCharType="begin"/>
        </w:r>
        <w:r w:rsidR="00D70BAF">
          <w:rPr>
            <w:noProof/>
            <w:webHidden/>
          </w:rPr>
          <w:instrText xml:space="preserve"> PAGEREF _Toc205903555 \h </w:instrText>
        </w:r>
        <w:r>
          <w:rPr>
            <w:noProof/>
            <w:webHidden/>
          </w:rPr>
        </w:r>
        <w:r>
          <w:rPr>
            <w:noProof/>
            <w:webHidden/>
          </w:rPr>
          <w:fldChar w:fldCharType="separate"/>
        </w:r>
        <w:r w:rsidR="00D70BAF">
          <w:rPr>
            <w:noProof/>
            <w:webHidden/>
          </w:rPr>
          <w:t>86</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6" w:history="1">
        <w:r w:rsidR="00D70BAF" w:rsidRPr="00036487">
          <w:rPr>
            <w:rStyle w:val="Hyperlink"/>
            <w:noProof/>
          </w:rPr>
          <w:t>7.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xperiment and results</w:t>
        </w:r>
        <w:r w:rsidR="00D70BAF">
          <w:rPr>
            <w:noProof/>
            <w:webHidden/>
          </w:rPr>
          <w:tab/>
        </w:r>
        <w:r>
          <w:rPr>
            <w:noProof/>
            <w:webHidden/>
          </w:rPr>
          <w:fldChar w:fldCharType="begin"/>
        </w:r>
        <w:r w:rsidR="00D70BAF">
          <w:rPr>
            <w:noProof/>
            <w:webHidden/>
          </w:rPr>
          <w:instrText xml:space="preserve"> PAGEREF _Toc205903556 \h </w:instrText>
        </w:r>
        <w:r>
          <w:rPr>
            <w:noProof/>
            <w:webHidden/>
          </w:rPr>
        </w:r>
        <w:r>
          <w:rPr>
            <w:noProof/>
            <w:webHidden/>
          </w:rPr>
          <w:fldChar w:fldCharType="separate"/>
        </w:r>
        <w:r w:rsidR="00D70BAF">
          <w:rPr>
            <w:noProof/>
            <w:webHidden/>
          </w:rPr>
          <w:t>88</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7" w:history="1">
        <w:r w:rsidR="00D70BAF" w:rsidRPr="00036487">
          <w:rPr>
            <w:rStyle w:val="Hyperlink"/>
            <w:noProof/>
          </w:rPr>
          <w:t>7.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7 \h </w:instrText>
        </w:r>
        <w:r>
          <w:rPr>
            <w:noProof/>
            <w:webHidden/>
          </w:rPr>
        </w:r>
        <w:r>
          <w:rPr>
            <w:noProof/>
            <w:webHidden/>
          </w:rPr>
          <w:fldChar w:fldCharType="separate"/>
        </w:r>
        <w:r w:rsidR="00D70BAF">
          <w:rPr>
            <w:noProof/>
            <w:webHidden/>
          </w:rPr>
          <w:t>91</w:t>
        </w:r>
        <w:r>
          <w:rPr>
            <w:noProof/>
            <w:webHidden/>
          </w:rPr>
          <w:fldChar w:fldCharType="end"/>
        </w:r>
      </w:hyperlink>
    </w:p>
    <w:p w:rsidR="00D70BAF" w:rsidRDefault="001C220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58" w:history="1">
        <w:r w:rsidR="00D70BAF" w:rsidRPr="00036487">
          <w:rPr>
            <w:rStyle w:val="Hyperlink"/>
            <w:noProof/>
          </w:rPr>
          <w:t>8</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Conclusions &amp; Future Work</w:t>
        </w:r>
        <w:r w:rsidR="00D70BAF">
          <w:rPr>
            <w:noProof/>
            <w:webHidden/>
          </w:rPr>
          <w:tab/>
        </w:r>
        <w:r>
          <w:rPr>
            <w:noProof/>
            <w:webHidden/>
          </w:rPr>
          <w:fldChar w:fldCharType="begin"/>
        </w:r>
        <w:r w:rsidR="00D70BAF">
          <w:rPr>
            <w:noProof/>
            <w:webHidden/>
          </w:rPr>
          <w:instrText xml:space="preserve"> PAGEREF _Toc205903558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9" w:history="1">
        <w:r w:rsidR="00D70BAF" w:rsidRPr="00036487">
          <w:rPr>
            <w:rStyle w:val="Hyperlink"/>
            <w:noProof/>
          </w:rPr>
          <w:t>8.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9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1C220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60" w:history="1">
        <w:r w:rsidR="00D70BAF" w:rsidRPr="00036487">
          <w:rPr>
            <w:rStyle w:val="Hyperlink"/>
            <w:noProof/>
          </w:rPr>
          <w:t>8.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Future work</w:t>
        </w:r>
        <w:r w:rsidR="00D70BAF">
          <w:rPr>
            <w:noProof/>
            <w:webHidden/>
          </w:rPr>
          <w:tab/>
        </w:r>
        <w:r>
          <w:rPr>
            <w:noProof/>
            <w:webHidden/>
          </w:rPr>
          <w:fldChar w:fldCharType="begin"/>
        </w:r>
        <w:r w:rsidR="00D70BAF">
          <w:rPr>
            <w:noProof/>
            <w:webHidden/>
          </w:rPr>
          <w:instrText xml:space="preserve"> PAGEREF _Toc205903560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1C220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1" w:history="1">
        <w:r w:rsidR="00D70BAF" w:rsidRPr="00036487">
          <w:rPr>
            <w:rStyle w:val="Hyperlink"/>
            <w:noProof/>
          </w:rPr>
          <w:t>Appendix A – Publications</w:t>
        </w:r>
        <w:r w:rsidR="00D70BAF">
          <w:rPr>
            <w:noProof/>
            <w:webHidden/>
          </w:rPr>
          <w:tab/>
        </w:r>
        <w:r>
          <w:rPr>
            <w:noProof/>
            <w:webHidden/>
          </w:rPr>
          <w:fldChar w:fldCharType="begin"/>
        </w:r>
        <w:r w:rsidR="00D70BAF">
          <w:rPr>
            <w:noProof/>
            <w:webHidden/>
          </w:rPr>
          <w:instrText xml:space="preserve"> PAGEREF _Toc205903561 \h </w:instrText>
        </w:r>
        <w:r>
          <w:rPr>
            <w:noProof/>
            <w:webHidden/>
          </w:rPr>
        </w:r>
        <w:r>
          <w:rPr>
            <w:noProof/>
            <w:webHidden/>
          </w:rPr>
          <w:fldChar w:fldCharType="separate"/>
        </w:r>
        <w:r w:rsidR="00D70BAF">
          <w:rPr>
            <w:noProof/>
            <w:webHidden/>
          </w:rPr>
          <w:t>94</w:t>
        </w:r>
        <w:r>
          <w:rPr>
            <w:noProof/>
            <w:webHidden/>
          </w:rPr>
          <w:fldChar w:fldCharType="end"/>
        </w:r>
      </w:hyperlink>
    </w:p>
    <w:p w:rsidR="00D70BAF" w:rsidRDefault="001C220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2" w:history="1">
        <w:r w:rsidR="00D70BAF" w:rsidRPr="00036487">
          <w:rPr>
            <w:rStyle w:val="Hyperlink"/>
            <w:noProof/>
          </w:rPr>
          <w:t>Appendix B – The ABC Language</w:t>
        </w:r>
        <w:r w:rsidR="00D70BAF">
          <w:rPr>
            <w:noProof/>
            <w:webHidden/>
          </w:rPr>
          <w:tab/>
        </w:r>
        <w:r>
          <w:rPr>
            <w:noProof/>
            <w:webHidden/>
          </w:rPr>
          <w:fldChar w:fldCharType="begin"/>
        </w:r>
        <w:r w:rsidR="00D70BAF">
          <w:rPr>
            <w:noProof/>
            <w:webHidden/>
          </w:rPr>
          <w:instrText xml:space="preserve"> PAGEREF _Toc205903562 \h </w:instrText>
        </w:r>
        <w:r>
          <w:rPr>
            <w:noProof/>
            <w:webHidden/>
          </w:rPr>
        </w:r>
        <w:r>
          <w:rPr>
            <w:noProof/>
            <w:webHidden/>
          </w:rPr>
          <w:fldChar w:fldCharType="separate"/>
        </w:r>
        <w:r w:rsidR="00D70BAF">
          <w:rPr>
            <w:noProof/>
            <w:webHidden/>
          </w:rPr>
          <w:t>95</w:t>
        </w:r>
        <w:r>
          <w:rPr>
            <w:noProof/>
            <w:webHidden/>
          </w:rPr>
          <w:fldChar w:fldCharType="end"/>
        </w:r>
      </w:hyperlink>
    </w:p>
    <w:p w:rsidR="00D70BAF" w:rsidRDefault="001C220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3" w:history="1">
        <w:r w:rsidR="00D70BAF" w:rsidRPr="00036487">
          <w:rPr>
            <w:rStyle w:val="Hyperlink"/>
            <w:noProof/>
          </w:rPr>
          <w:t>References</w:t>
        </w:r>
        <w:r w:rsidR="00D70BAF">
          <w:rPr>
            <w:noProof/>
            <w:webHidden/>
          </w:rPr>
          <w:tab/>
        </w:r>
        <w:r>
          <w:rPr>
            <w:noProof/>
            <w:webHidden/>
          </w:rPr>
          <w:fldChar w:fldCharType="begin"/>
        </w:r>
        <w:r w:rsidR="00D70BAF">
          <w:rPr>
            <w:noProof/>
            <w:webHidden/>
          </w:rPr>
          <w:instrText xml:space="preserve"> PAGEREF _Toc205903563 \h </w:instrText>
        </w:r>
        <w:r>
          <w:rPr>
            <w:noProof/>
            <w:webHidden/>
          </w:rPr>
        </w:r>
        <w:r>
          <w:rPr>
            <w:noProof/>
            <w:webHidden/>
          </w:rPr>
          <w:fldChar w:fldCharType="separate"/>
        </w:r>
        <w:r w:rsidR="00D70BAF">
          <w:rPr>
            <w:noProof/>
            <w:webHidden/>
          </w:rPr>
          <w:t>96</w:t>
        </w:r>
        <w:r>
          <w:rPr>
            <w:noProof/>
            <w:webHidden/>
          </w:rPr>
          <w:fldChar w:fldCharType="end"/>
        </w:r>
      </w:hyperlink>
    </w:p>
    <w:p w:rsidR="00A21216" w:rsidRPr="006B070C" w:rsidRDefault="001C2205">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70BAF" w:rsidRDefault="001C2205">
      <w:pPr>
        <w:pStyle w:val="TableofFigures"/>
        <w:tabs>
          <w:tab w:val="right" w:leader="dot" w:pos="8303"/>
        </w:tabs>
        <w:rPr>
          <w:rFonts w:asciiTheme="minorHAnsi" w:eastAsiaTheme="minorEastAsia" w:hAnsiTheme="minorHAnsi" w:cstheme="minorBidi"/>
          <w:smallCaps w:val="0"/>
          <w:noProof/>
          <w:sz w:val="22"/>
          <w:szCs w:val="22"/>
          <w:lang w:eastAsia="en-IE"/>
        </w:rPr>
      </w:pPr>
      <w:r w:rsidRPr="001C2205">
        <w:rPr>
          <w:b/>
        </w:rPr>
        <w:fldChar w:fldCharType="begin"/>
      </w:r>
      <w:r w:rsidR="00A21216" w:rsidRPr="006B070C">
        <w:rPr>
          <w:b/>
        </w:rPr>
        <w:instrText xml:space="preserve"> TOC \c "Figure" </w:instrText>
      </w:r>
      <w:r w:rsidRPr="001C2205">
        <w:rPr>
          <w:b/>
        </w:rPr>
        <w:fldChar w:fldCharType="separate"/>
      </w:r>
      <w:r w:rsidR="00D70BAF">
        <w:rPr>
          <w:noProof/>
        </w:rPr>
        <w:t>Figure 1: The M-Audio Micro Track II digital audio field recorder</w:t>
      </w:r>
      <w:r w:rsidR="00D70BAF">
        <w:rPr>
          <w:noProof/>
        </w:rPr>
        <w:tab/>
      </w:r>
      <w:r>
        <w:rPr>
          <w:noProof/>
        </w:rPr>
        <w:fldChar w:fldCharType="begin"/>
      </w:r>
      <w:r w:rsidR="00D70BAF">
        <w:rPr>
          <w:noProof/>
        </w:rPr>
        <w:instrText xml:space="preserve"> PAGEREF _Toc205903564 \h </w:instrText>
      </w:r>
      <w:r>
        <w:rPr>
          <w:noProof/>
        </w:rPr>
      </w:r>
      <w:r>
        <w:rPr>
          <w:noProof/>
        </w:rPr>
        <w:fldChar w:fldCharType="separate"/>
      </w:r>
      <w:r w:rsidR="00D70BAF">
        <w:rPr>
          <w:noProof/>
        </w:rPr>
        <w:t>1</w:t>
      </w:r>
      <w:r>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1C2205">
        <w:rPr>
          <w:noProof/>
        </w:rPr>
        <w:fldChar w:fldCharType="begin"/>
      </w:r>
      <w:r>
        <w:rPr>
          <w:noProof/>
        </w:rPr>
        <w:instrText xml:space="preserve"> PAGEREF _Toc205903565 \h </w:instrText>
      </w:r>
      <w:r w:rsidR="001C2205">
        <w:rPr>
          <w:noProof/>
        </w:rPr>
      </w:r>
      <w:r w:rsidR="001C2205">
        <w:rPr>
          <w:noProof/>
        </w:rPr>
        <w:fldChar w:fldCharType="separate"/>
      </w:r>
      <w:r>
        <w:rPr>
          <w:noProof/>
        </w:rPr>
        <w:t>8</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1C2205">
        <w:rPr>
          <w:noProof/>
        </w:rPr>
        <w:fldChar w:fldCharType="begin"/>
      </w:r>
      <w:r>
        <w:rPr>
          <w:noProof/>
        </w:rPr>
        <w:instrText xml:space="preserve"> PAGEREF _Toc205903566 \h </w:instrText>
      </w:r>
      <w:r w:rsidR="001C2205">
        <w:rPr>
          <w:noProof/>
        </w:rPr>
      </w:r>
      <w:r w:rsidR="001C2205">
        <w:rPr>
          <w:noProof/>
        </w:rPr>
        <w:fldChar w:fldCharType="separate"/>
      </w:r>
      <w:r>
        <w:rPr>
          <w:noProof/>
        </w:rPr>
        <w:t>9</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1C2205">
        <w:rPr>
          <w:noProof/>
        </w:rPr>
        <w:fldChar w:fldCharType="begin"/>
      </w:r>
      <w:r>
        <w:rPr>
          <w:noProof/>
        </w:rPr>
        <w:instrText xml:space="preserve"> PAGEREF _Toc205903567 \h </w:instrText>
      </w:r>
      <w:r w:rsidR="001C2205">
        <w:rPr>
          <w:noProof/>
        </w:rPr>
      </w:r>
      <w:r w:rsidR="001C2205">
        <w:rPr>
          <w:noProof/>
        </w:rPr>
        <w:fldChar w:fldCharType="separate"/>
      </w:r>
      <w:r>
        <w:rPr>
          <w:noProof/>
        </w:rPr>
        <w:t>1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1C2205">
        <w:rPr>
          <w:noProof/>
        </w:rPr>
        <w:fldChar w:fldCharType="begin"/>
      </w:r>
      <w:r>
        <w:rPr>
          <w:noProof/>
        </w:rPr>
        <w:instrText xml:space="preserve"> PAGEREF _Toc205903568 \h </w:instrText>
      </w:r>
      <w:r w:rsidR="001C2205">
        <w:rPr>
          <w:noProof/>
        </w:rPr>
      </w:r>
      <w:r w:rsidR="001C2205">
        <w:rPr>
          <w:noProof/>
        </w:rPr>
        <w:fldChar w:fldCharType="separate"/>
      </w:r>
      <w:r>
        <w:rPr>
          <w:noProof/>
        </w:rPr>
        <w:t>15</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1C2205">
        <w:rPr>
          <w:noProof/>
        </w:rPr>
        <w:fldChar w:fldCharType="begin"/>
      </w:r>
      <w:r>
        <w:rPr>
          <w:noProof/>
        </w:rPr>
        <w:instrText xml:space="preserve"> PAGEREF _Toc205903569 \h </w:instrText>
      </w:r>
      <w:r w:rsidR="001C2205">
        <w:rPr>
          <w:noProof/>
        </w:rPr>
      </w:r>
      <w:r w:rsidR="001C2205">
        <w:rPr>
          <w:noProof/>
        </w:rPr>
        <w:fldChar w:fldCharType="separate"/>
      </w:r>
      <w:r>
        <w:rPr>
          <w:noProof/>
        </w:rPr>
        <w:t>1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1C2205">
        <w:rPr>
          <w:noProof/>
        </w:rPr>
        <w:fldChar w:fldCharType="begin"/>
      </w:r>
      <w:r>
        <w:rPr>
          <w:noProof/>
        </w:rPr>
        <w:instrText xml:space="preserve"> PAGEREF _Toc205903570 \h </w:instrText>
      </w:r>
      <w:r w:rsidR="001C2205">
        <w:rPr>
          <w:noProof/>
        </w:rPr>
      </w:r>
      <w:r w:rsidR="001C2205">
        <w:rPr>
          <w:noProof/>
        </w:rPr>
        <w:fldChar w:fldCharType="separate"/>
      </w:r>
      <w:r>
        <w:rPr>
          <w:noProof/>
        </w:rPr>
        <w:t>18</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1C2205">
        <w:rPr>
          <w:noProof/>
        </w:rPr>
        <w:fldChar w:fldCharType="begin"/>
      </w:r>
      <w:r>
        <w:rPr>
          <w:noProof/>
        </w:rPr>
        <w:instrText xml:space="preserve"> PAGEREF _Toc205903571 \h </w:instrText>
      </w:r>
      <w:r w:rsidR="001C2205">
        <w:rPr>
          <w:noProof/>
        </w:rPr>
      </w:r>
      <w:r w:rsidR="001C2205">
        <w:rPr>
          <w:noProof/>
        </w:rPr>
        <w:fldChar w:fldCharType="separate"/>
      </w:r>
      <w:r>
        <w:rPr>
          <w:noProof/>
        </w:rPr>
        <w:t>2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1C2205">
        <w:rPr>
          <w:noProof/>
        </w:rPr>
        <w:fldChar w:fldCharType="begin"/>
      </w:r>
      <w:r>
        <w:rPr>
          <w:noProof/>
        </w:rPr>
        <w:instrText xml:space="preserve"> PAGEREF _Toc205903572 \h </w:instrText>
      </w:r>
      <w:r w:rsidR="001C2205">
        <w:rPr>
          <w:noProof/>
        </w:rPr>
      </w:r>
      <w:r w:rsidR="001C2205">
        <w:rPr>
          <w:noProof/>
        </w:rPr>
        <w:fldChar w:fldCharType="separate"/>
      </w:r>
      <w:r>
        <w:rPr>
          <w:noProof/>
        </w:rPr>
        <w:t>2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1C2205">
        <w:rPr>
          <w:noProof/>
        </w:rPr>
        <w:fldChar w:fldCharType="begin"/>
      </w:r>
      <w:r>
        <w:rPr>
          <w:noProof/>
        </w:rPr>
        <w:instrText xml:space="preserve"> PAGEREF _Toc205903573 \h </w:instrText>
      </w:r>
      <w:r w:rsidR="001C2205">
        <w:rPr>
          <w:noProof/>
        </w:rPr>
      </w:r>
      <w:r w:rsidR="001C2205">
        <w:rPr>
          <w:noProof/>
        </w:rPr>
        <w:fldChar w:fldCharType="separate"/>
      </w:r>
      <w:r>
        <w:rPr>
          <w:noProof/>
        </w:rPr>
        <w:t>25</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68081F">
        <w:rPr>
          <w:i/>
          <w:noProof/>
        </w:rPr>
        <w:t>run</w:t>
      </w:r>
      <w:r>
        <w:rPr>
          <w:noProof/>
        </w:rPr>
        <w:t xml:space="preserve"> in ABC format (Source: Author)</w:t>
      </w:r>
      <w:r>
        <w:rPr>
          <w:noProof/>
        </w:rPr>
        <w:tab/>
      </w:r>
      <w:r w:rsidR="001C2205">
        <w:rPr>
          <w:noProof/>
        </w:rPr>
        <w:fldChar w:fldCharType="begin"/>
      </w:r>
      <w:r>
        <w:rPr>
          <w:noProof/>
        </w:rPr>
        <w:instrText xml:space="preserve"> PAGEREF _Toc205903574 \h </w:instrText>
      </w:r>
      <w:r w:rsidR="001C2205">
        <w:rPr>
          <w:noProof/>
        </w:rPr>
      </w:r>
      <w:r w:rsidR="001C2205">
        <w:rPr>
          <w:noProof/>
        </w:rPr>
        <w:fldChar w:fldCharType="separate"/>
      </w:r>
      <w:r>
        <w:rPr>
          <w:noProof/>
        </w:rPr>
        <w:t>3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1C2205">
        <w:rPr>
          <w:noProof/>
        </w:rPr>
        <w:fldChar w:fldCharType="begin"/>
      </w:r>
      <w:r>
        <w:rPr>
          <w:noProof/>
        </w:rPr>
        <w:instrText xml:space="preserve"> PAGEREF _Toc205903575 \h </w:instrText>
      </w:r>
      <w:r w:rsidR="001C2205">
        <w:rPr>
          <w:noProof/>
        </w:rPr>
      </w:r>
      <w:r w:rsidR="001C2205">
        <w:rPr>
          <w:noProof/>
        </w:rPr>
        <w:fldChar w:fldCharType="separate"/>
      </w:r>
      <w:r>
        <w:rPr>
          <w:noProof/>
        </w:rPr>
        <w:t>3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sidR="001C2205">
        <w:rPr>
          <w:noProof/>
        </w:rPr>
        <w:fldChar w:fldCharType="begin"/>
      </w:r>
      <w:r>
        <w:rPr>
          <w:noProof/>
        </w:rPr>
        <w:instrText xml:space="preserve"> PAGEREF _Toc205903576 \h </w:instrText>
      </w:r>
      <w:r w:rsidR="001C2205">
        <w:rPr>
          <w:noProof/>
        </w:rPr>
      </w:r>
      <w:r w:rsidR="001C2205">
        <w:rPr>
          <w:noProof/>
        </w:rPr>
        <w:fldChar w:fldCharType="separate"/>
      </w:r>
      <w:r>
        <w:rPr>
          <w:noProof/>
        </w:rPr>
        <w:t>38</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sidR="001C2205">
        <w:rPr>
          <w:noProof/>
        </w:rPr>
        <w:fldChar w:fldCharType="begin"/>
      </w:r>
      <w:r>
        <w:rPr>
          <w:noProof/>
        </w:rPr>
        <w:instrText xml:space="preserve"> PAGEREF _Toc205903577 \h </w:instrText>
      </w:r>
      <w:r w:rsidR="001C2205">
        <w:rPr>
          <w:noProof/>
        </w:rPr>
      </w:r>
      <w:r w:rsidR="001C2205">
        <w:rPr>
          <w:noProof/>
        </w:rPr>
        <w:fldChar w:fldCharType="separate"/>
      </w:r>
      <w:r>
        <w:rPr>
          <w:noProof/>
        </w:rPr>
        <w:t>39</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sidR="001C2205">
        <w:rPr>
          <w:noProof/>
        </w:rPr>
        <w:fldChar w:fldCharType="begin"/>
      </w:r>
      <w:r>
        <w:rPr>
          <w:noProof/>
        </w:rPr>
        <w:instrText xml:space="preserve"> PAGEREF _Toc205903578 \h </w:instrText>
      </w:r>
      <w:r w:rsidR="001C2205">
        <w:rPr>
          <w:noProof/>
        </w:rPr>
      </w:r>
      <w:r w:rsidR="001C2205">
        <w:rPr>
          <w:noProof/>
        </w:rPr>
        <w:fldChar w:fldCharType="separate"/>
      </w:r>
      <w:r>
        <w:rPr>
          <w:noProof/>
        </w:rPr>
        <w:t>4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sidR="001C2205">
        <w:rPr>
          <w:noProof/>
        </w:rPr>
        <w:fldChar w:fldCharType="begin"/>
      </w:r>
      <w:r>
        <w:rPr>
          <w:noProof/>
        </w:rPr>
        <w:instrText xml:space="preserve"> PAGEREF _Toc205903579 \h </w:instrText>
      </w:r>
      <w:r w:rsidR="001C2205">
        <w:rPr>
          <w:noProof/>
        </w:rPr>
      </w:r>
      <w:r w:rsidR="001C2205">
        <w:rPr>
          <w:noProof/>
        </w:rPr>
        <w:fldChar w:fldCharType="separate"/>
      </w:r>
      <w:r>
        <w:rPr>
          <w:noProof/>
        </w:rPr>
        <w:t>4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5</w:t>
      </w:r>
      <w:r>
        <w:rPr>
          <w:noProof/>
        </w:rPr>
        <w:tab/>
      </w:r>
      <w:r w:rsidR="001C2205">
        <w:rPr>
          <w:noProof/>
        </w:rPr>
        <w:fldChar w:fldCharType="begin"/>
      </w:r>
      <w:r>
        <w:rPr>
          <w:noProof/>
        </w:rPr>
        <w:instrText xml:space="preserve"> PAGEREF _Toc205903580 \h </w:instrText>
      </w:r>
      <w:r w:rsidR="001C2205">
        <w:rPr>
          <w:noProof/>
        </w:rPr>
      </w:r>
      <w:r w:rsidR="001C2205">
        <w:rPr>
          <w:noProof/>
        </w:rPr>
        <w:fldChar w:fldCharType="separate"/>
      </w:r>
      <w:r>
        <w:rPr>
          <w:noProof/>
        </w:rPr>
        <w:t>4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sidR="001C2205">
        <w:rPr>
          <w:noProof/>
        </w:rPr>
        <w:fldChar w:fldCharType="begin"/>
      </w:r>
      <w:r>
        <w:rPr>
          <w:noProof/>
        </w:rPr>
        <w:instrText xml:space="preserve"> PAGEREF _Toc205903581 \h </w:instrText>
      </w:r>
      <w:r w:rsidR="001C2205">
        <w:rPr>
          <w:noProof/>
        </w:rPr>
      </w:r>
      <w:r w:rsidR="001C2205">
        <w:rPr>
          <w:noProof/>
        </w:rPr>
        <w:fldChar w:fldCharType="separate"/>
      </w:r>
      <w:r>
        <w:rPr>
          <w:noProof/>
        </w:rPr>
        <w:t>4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5 windowed by the Hanning function from Figure 17 (Source: Author)</w:t>
      </w:r>
      <w:r>
        <w:rPr>
          <w:noProof/>
        </w:rPr>
        <w:tab/>
      </w:r>
      <w:r w:rsidR="001C2205">
        <w:rPr>
          <w:noProof/>
        </w:rPr>
        <w:fldChar w:fldCharType="begin"/>
      </w:r>
      <w:r>
        <w:rPr>
          <w:noProof/>
        </w:rPr>
        <w:instrText xml:space="preserve"> PAGEREF _Toc205903582 \h </w:instrText>
      </w:r>
      <w:r w:rsidR="001C2205">
        <w:rPr>
          <w:noProof/>
        </w:rPr>
      </w:r>
      <w:r w:rsidR="001C2205">
        <w:rPr>
          <w:noProof/>
        </w:rPr>
        <w:fldChar w:fldCharType="separate"/>
      </w:r>
      <w:r>
        <w:rPr>
          <w:noProof/>
        </w:rPr>
        <w:t>4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sidR="001C2205">
        <w:rPr>
          <w:noProof/>
        </w:rPr>
        <w:fldChar w:fldCharType="begin"/>
      </w:r>
      <w:r>
        <w:rPr>
          <w:noProof/>
        </w:rPr>
        <w:instrText xml:space="preserve"> PAGEREF _Toc205903583 \h </w:instrText>
      </w:r>
      <w:r w:rsidR="001C2205">
        <w:rPr>
          <w:noProof/>
        </w:rPr>
      </w:r>
      <w:r w:rsidR="001C2205">
        <w:rPr>
          <w:noProof/>
        </w:rPr>
        <w:fldChar w:fldCharType="separate"/>
      </w:r>
      <w:r>
        <w:rPr>
          <w:noProof/>
        </w:rPr>
        <w:t>5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sidR="001C2205">
        <w:rPr>
          <w:noProof/>
        </w:rPr>
        <w:fldChar w:fldCharType="begin"/>
      </w:r>
      <w:r>
        <w:rPr>
          <w:noProof/>
        </w:rPr>
        <w:instrText xml:space="preserve"> PAGEREF _Toc205903584 \h </w:instrText>
      </w:r>
      <w:r w:rsidR="001C2205">
        <w:rPr>
          <w:noProof/>
        </w:rPr>
      </w:r>
      <w:r w:rsidR="001C2205">
        <w:rPr>
          <w:noProof/>
        </w:rPr>
        <w:fldChar w:fldCharType="separate"/>
      </w:r>
      <w:r>
        <w:rPr>
          <w:noProof/>
        </w:rPr>
        <w:t>6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sidR="001C2205">
        <w:rPr>
          <w:noProof/>
        </w:rPr>
        <w:fldChar w:fldCharType="begin"/>
      </w:r>
      <w:r>
        <w:rPr>
          <w:noProof/>
        </w:rPr>
        <w:instrText xml:space="preserve"> PAGEREF _Toc205903585 \h </w:instrText>
      </w:r>
      <w:r w:rsidR="001C2205">
        <w:rPr>
          <w:noProof/>
        </w:rPr>
      </w:r>
      <w:r w:rsidR="001C2205">
        <w:rPr>
          <w:noProof/>
        </w:rPr>
        <w:fldChar w:fldCharType="separate"/>
      </w:r>
      <w:r>
        <w:rPr>
          <w:noProof/>
        </w:rPr>
        <w:t>6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sidR="001C2205">
        <w:rPr>
          <w:noProof/>
        </w:rPr>
        <w:fldChar w:fldCharType="begin"/>
      </w:r>
      <w:r>
        <w:rPr>
          <w:noProof/>
        </w:rPr>
        <w:instrText xml:space="preserve"> PAGEREF _Toc205903586 \h </w:instrText>
      </w:r>
      <w:r w:rsidR="001C2205">
        <w:rPr>
          <w:noProof/>
        </w:rPr>
      </w:r>
      <w:r w:rsidR="001C2205">
        <w:rPr>
          <w:noProof/>
        </w:rPr>
        <w:fldChar w:fldCharType="separate"/>
      </w:r>
      <w:r>
        <w:rPr>
          <w:noProof/>
        </w:rPr>
        <w:t>64</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sidR="001C2205">
        <w:rPr>
          <w:noProof/>
        </w:rPr>
        <w:fldChar w:fldCharType="begin"/>
      </w:r>
      <w:r>
        <w:rPr>
          <w:noProof/>
        </w:rPr>
        <w:instrText xml:space="preserve"> PAGEREF _Toc205903587 \h </w:instrText>
      </w:r>
      <w:r w:rsidR="001C2205">
        <w:rPr>
          <w:noProof/>
        </w:rPr>
      </w:r>
      <w:r w:rsidR="001C2205">
        <w:rPr>
          <w:noProof/>
        </w:rPr>
        <w:fldChar w:fldCharType="separate"/>
      </w:r>
      <w:r>
        <w:rPr>
          <w:noProof/>
        </w:rPr>
        <w:t>64</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MELDEX Interface. A user can play a part of melody or record a query for transcription</w:t>
      </w:r>
      <w:r>
        <w:rPr>
          <w:noProof/>
        </w:rPr>
        <w:tab/>
      </w:r>
      <w:r w:rsidR="001C2205">
        <w:rPr>
          <w:noProof/>
        </w:rPr>
        <w:fldChar w:fldCharType="begin"/>
      </w:r>
      <w:r>
        <w:rPr>
          <w:noProof/>
        </w:rPr>
        <w:instrText xml:space="preserve"> PAGEREF _Toc205903588 \h </w:instrText>
      </w:r>
      <w:r w:rsidR="001C2205">
        <w:rPr>
          <w:noProof/>
        </w:rPr>
      </w:r>
      <w:r w:rsidR="001C2205">
        <w:rPr>
          <w:noProof/>
        </w:rPr>
        <w:fldChar w:fldCharType="separate"/>
      </w:r>
      <w:r>
        <w:rPr>
          <w:noProof/>
        </w:rPr>
        <w:t>6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High level diagram of the MATT2 tune annotation system</w:t>
      </w:r>
      <w:r>
        <w:rPr>
          <w:noProof/>
        </w:rPr>
        <w:tab/>
      </w:r>
      <w:r w:rsidR="001C2205">
        <w:rPr>
          <w:noProof/>
        </w:rPr>
        <w:fldChar w:fldCharType="begin"/>
      </w:r>
      <w:r>
        <w:rPr>
          <w:noProof/>
        </w:rPr>
        <w:instrText xml:space="preserve"> PAGEREF _Toc205903589 \h </w:instrText>
      </w:r>
      <w:r w:rsidR="001C2205">
        <w:rPr>
          <w:noProof/>
        </w:rPr>
      </w:r>
      <w:r w:rsidR="001C2205">
        <w:rPr>
          <w:noProof/>
        </w:rPr>
        <w:fldChar w:fldCharType="separate"/>
      </w:r>
      <w:r>
        <w:rPr>
          <w:noProof/>
        </w:rPr>
        <w:t>7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ignal and ODF plots of the first bar of the tune "The Boyne Hunt"</w:t>
      </w:r>
      <w:r>
        <w:rPr>
          <w:noProof/>
        </w:rPr>
        <w:tab/>
      </w:r>
      <w:r w:rsidR="001C2205">
        <w:rPr>
          <w:noProof/>
        </w:rPr>
        <w:fldChar w:fldCharType="begin"/>
      </w:r>
      <w:r>
        <w:rPr>
          <w:noProof/>
        </w:rPr>
        <w:instrText xml:space="preserve"> PAGEREF _Toc205903590 \h </w:instrText>
      </w:r>
      <w:r w:rsidR="001C2205">
        <w:rPr>
          <w:noProof/>
        </w:rPr>
      </w:r>
      <w:r w:rsidR="001C2205">
        <w:rPr>
          <w:noProof/>
        </w:rPr>
        <w:fldChar w:fldCharType="separate"/>
      </w:r>
      <w:r>
        <w:rPr>
          <w:noProof/>
        </w:rPr>
        <w:t>7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Approximate histogram of candidate note lengths from a 28 second phrase from the tune "The Hunters Purse"</w:t>
      </w:r>
      <w:r>
        <w:rPr>
          <w:noProof/>
        </w:rPr>
        <w:tab/>
      </w:r>
      <w:r w:rsidR="001C2205">
        <w:rPr>
          <w:noProof/>
        </w:rPr>
        <w:fldChar w:fldCharType="begin"/>
      </w:r>
      <w:r>
        <w:rPr>
          <w:noProof/>
        </w:rPr>
        <w:instrText xml:space="preserve"> PAGEREF _Toc205903591 \h </w:instrText>
      </w:r>
      <w:r w:rsidR="001C2205">
        <w:rPr>
          <w:noProof/>
        </w:rPr>
      </w:r>
      <w:r w:rsidR="001C2205">
        <w:rPr>
          <w:noProof/>
        </w:rPr>
        <w:fldChar w:fldCharType="separate"/>
      </w:r>
      <w:r>
        <w:rPr>
          <w:noProof/>
        </w:rPr>
        <w:t>7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Pseudocode for the approximate histogram quaver length calculator</w:t>
      </w:r>
      <w:r>
        <w:rPr>
          <w:noProof/>
        </w:rPr>
        <w:tab/>
      </w:r>
      <w:r w:rsidR="001C2205">
        <w:rPr>
          <w:noProof/>
        </w:rPr>
        <w:fldChar w:fldCharType="begin"/>
      </w:r>
      <w:r>
        <w:rPr>
          <w:noProof/>
        </w:rPr>
        <w:instrText xml:space="preserve"> PAGEREF _Toc205903592 \h </w:instrText>
      </w:r>
      <w:r w:rsidR="001C2205">
        <w:rPr>
          <w:noProof/>
        </w:rPr>
      </w:r>
      <w:r w:rsidR="001C2205">
        <w:rPr>
          <w:noProof/>
        </w:rPr>
        <w:fldChar w:fldCharType="separate"/>
      </w:r>
      <w:r>
        <w:rPr>
          <w:noProof/>
        </w:rPr>
        <w:t>77</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Normalisation stages for the A part of the tune “Come West Along the Road”</w:t>
      </w:r>
      <w:r>
        <w:rPr>
          <w:noProof/>
        </w:rPr>
        <w:tab/>
      </w:r>
      <w:r w:rsidR="001C2205">
        <w:rPr>
          <w:noProof/>
        </w:rPr>
        <w:fldChar w:fldCharType="begin"/>
      </w:r>
      <w:r>
        <w:rPr>
          <w:noProof/>
        </w:rPr>
        <w:instrText xml:space="preserve"> PAGEREF _Toc205903593 \h </w:instrText>
      </w:r>
      <w:r w:rsidR="001C2205">
        <w:rPr>
          <w:noProof/>
        </w:rPr>
      </w:r>
      <w:r w:rsidR="001C2205">
        <w:rPr>
          <w:noProof/>
        </w:rPr>
        <w:fldChar w:fldCharType="separate"/>
      </w:r>
      <w:r>
        <w:rPr>
          <w:noProof/>
        </w:rPr>
        <w:t>78</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creenshot of MATT2</w:t>
      </w:r>
      <w:r>
        <w:rPr>
          <w:noProof/>
        </w:rPr>
        <w:tab/>
      </w:r>
      <w:r w:rsidR="001C2205">
        <w:rPr>
          <w:noProof/>
        </w:rPr>
        <w:fldChar w:fldCharType="begin"/>
      </w:r>
      <w:r>
        <w:rPr>
          <w:noProof/>
        </w:rPr>
        <w:instrText xml:space="preserve"> PAGEREF _Toc205903594 \h </w:instrText>
      </w:r>
      <w:r w:rsidR="001C2205">
        <w:rPr>
          <w:noProof/>
        </w:rPr>
      </w:r>
      <w:r w:rsidR="001C2205">
        <w:rPr>
          <w:noProof/>
        </w:rPr>
        <w:fldChar w:fldCharType="separate"/>
      </w:r>
      <w:r>
        <w:rPr>
          <w:noProof/>
        </w:rPr>
        <w:t>8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op ten edit distances for a recording of the tune "The Golden Keyboard"</w:t>
      </w:r>
      <w:r>
        <w:rPr>
          <w:noProof/>
        </w:rPr>
        <w:tab/>
      </w:r>
      <w:r w:rsidR="001C2205">
        <w:rPr>
          <w:noProof/>
        </w:rPr>
        <w:fldChar w:fldCharType="begin"/>
      </w:r>
      <w:r>
        <w:rPr>
          <w:noProof/>
        </w:rPr>
        <w:instrText xml:space="preserve"> PAGEREF _Toc205903595 \h </w:instrText>
      </w:r>
      <w:r w:rsidR="001C2205">
        <w:rPr>
          <w:noProof/>
        </w:rPr>
      </w:r>
      <w:r w:rsidR="001C2205">
        <w:rPr>
          <w:noProof/>
        </w:rPr>
        <w:fldChar w:fldCharType="separate"/>
      </w:r>
      <w:r>
        <w:rPr>
          <w:noProof/>
        </w:rPr>
        <w:t>82</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Waveform of the last phrase from the tune "Jim Coleman’s" and the first phrase from the tune "George Whites Favourite" played in a set</w:t>
      </w:r>
      <w:r>
        <w:rPr>
          <w:noProof/>
        </w:rPr>
        <w:tab/>
      </w:r>
      <w:r w:rsidR="001C2205">
        <w:rPr>
          <w:noProof/>
        </w:rPr>
        <w:fldChar w:fldCharType="begin"/>
      </w:r>
      <w:r>
        <w:rPr>
          <w:noProof/>
        </w:rPr>
        <w:instrText xml:space="preserve"> PAGEREF _Toc205903596 \h </w:instrText>
      </w:r>
      <w:r w:rsidR="001C2205">
        <w:rPr>
          <w:noProof/>
        </w:rPr>
      </w:r>
      <w:r w:rsidR="001C2205">
        <w:rPr>
          <w:noProof/>
        </w:rPr>
        <w:fldChar w:fldCharType="separate"/>
      </w:r>
      <w:r>
        <w:rPr>
          <w:noProof/>
        </w:rPr>
        <w:t>86</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Pseudocode for the MATS set annotation algorithm</w:t>
      </w:r>
      <w:r>
        <w:rPr>
          <w:noProof/>
        </w:rPr>
        <w:tab/>
      </w:r>
      <w:r w:rsidR="001C2205">
        <w:rPr>
          <w:noProof/>
        </w:rPr>
        <w:fldChar w:fldCharType="begin"/>
      </w:r>
      <w:r>
        <w:rPr>
          <w:noProof/>
        </w:rPr>
        <w:instrText xml:space="preserve"> PAGEREF _Toc205903597 \h </w:instrText>
      </w:r>
      <w:r w:rsidR="001C2205">
        <w:rPr>
          <w:noProof/>
        </w:rPr>
      </w:r>
      <w:r w:rsidR="001C2205">
        <w:rPr>
          <w:noProof/>
        </w:rPr>
        <w:fldChar w:fldCharType="separate"/>
      </w:r>
      <w:r>
        <w:rPr>
          <w:noProof/>
        </w:rPr>
        <w:t>88</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dit distance profiles for three tunes played in a set</w:t>
      </w:r>
      <w:r>
        <w:rPr>
          <w:noProof/>
        </w:rPr>
        <w:tab/>
      </w:r>
      <w:r w:rsidR="001C2205">
        <w:rPr>
          <w:noProof/>
        </w:rPr>
        <w:fldChar w:fldCharType="begin"/>
      </w:r>
      <w:r>
        <w:rPr>
          <w:noProof/>
        </w:rPr>
        <w:instrText xml:space="preserve"> PAGEREF _Toc205903598 \h </w:instrText>
      </w:r>
      <w:r w:rsidR="001C2205">
        <w:rPr>
          <w:noProof/>
        </w:rPr>
      </w:r>
      <w:r w:rsidR="001C2205">
        <w:rPr>
          <w:noProof/>
        </w:rPr>
        <w:fldChar w:fldCharType="separate"/>
      </w:r>
      <w:r>
        <w:rPr>
          <w:noProof/>
        </w:rPr>
        <w:t>89</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Filtered version of first graph in Figure 4. The dynamic threshold and detected troughs are marked</w:t>
      </w:r>
      <w:r>
        <w:rPr>
          <w:noProof/>
        </w:rPr>
        <w:tab/>
      </w:r>
      <w:r w:rsidR="001C2205">
        <w:rPr>
          <w:noProof/>
        </w:rPr>
        <w:fldChar w:fldCharType="begin"/>
      </w:r>
      <w:r>
        <w:rPr>
          <w:noProof/>
        </w:rPr>
        <w:instrText xml:space="preserve"> PAGEREF _Toc205903599 \h </w:instrText>
      </w:r>
      <w:r w:rsidR="001C2205">
        <w:rPr>
          <w:noProof/>
        </w:rPr>
      </w:r>
      <w:r w:rsidR="001C2205">
        <w:rPr>
          <w:noProof/>
        </w:rPr>
        <w:fldChar w:fldCharType="separate"/>
      </w:r>
      <w:r>
        <w:rPr>
          <w:noProof/>
        </w:rPr>
        <w:t>89</w:t>
      </w:r>
      <w:r w:rsidR="001C2205">
        <w:rPr>
          <w:noProof/>
        </w:rPr>
        <w:fldChar w:fldCharType="end"/>
      </w:r>
    </w:p>
    <w:p w:rsidR="00A21216" w:rsidRPr="006B070C" w:rsidRDefault="001C2205">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70BAF" w:rsidRDefault="001C2205">
      <w:pPr>
        <w:pStyle w:val="TableofFigures"/>
        <w:tabs>
          <w:tab w:val="right" w:leader="dot" w:pos="8303"/>
        </w:tabs>
        <w:rPr>
          <w:rFonts w:asciiTheme="minorHAnsi" w:eastAsiaTheme="minorEastAsia" w:hAnsiTheme="minorHAnsi" w:cstheme="minorBidi"/>
          <w:smallCaps w:val="0"/>
          <w:noProof/>
          <w:sz w:val="22"/>
          <w:szCs w:val="22"/>
          <w:lang w:eastAsia="en-IE"/>
        </w:rPr>
      </w:pPr>
      <w:r w:rsidRPr="001C2205">
        <w:fldChar w:fldCharType="begin"/>
      </w:r>
      <w:r w:rsidR="00A21216" w:rsidRPr="006B070C">
        <w:instrText xml:space="preserve"> TOC \c "Table" </w:instrText>
      </w:r>
      <w:r w:rsidRPr="001C2205">
        <w:fldChar w:fldCharType="separate"/>
      </w:r>
      <w:r w:rsidR="00D70BAF">
        <w:rPr>
          <w:noProof/>
        </w:rPr>
        <w:t>Table 1: Types of dance music (M. Gainza 2006)</w:t>
      </w:r>
      <w:r w:rsidR="00D70BAF">
        <w:rPr>
          <w:noProof/>
        </w:rPr>
        <w:tab/>
      </w:r>
      <w:r>
        <w:rPr>
          <w:noProof/>
        </w:rPr>
        <w:fldChar w:fldCharType="begin"/>
      </w:r>
      <w:r w:rsidR="00D70BAF">
        <w:rPr>
          <w:noProof/>
        </w:rPr>
        <w:instrText xml:space="preserve"> PAGEREF _Toc205903600 \h </w:instrText>
      </w:r>
      <w:r>
        <w:rPr>
          <w:noProof/>
        </w:rPr>
      </w:r>
      <w:r>
        <w:rPr>
          <w:noProof/>
        </w:rPr>
        <w:fldChar w:fldCharType="separate"/>
      </w:r>
      <w:r w:rsidR="00D70BAF">
        <w:rPr>
          <w:noProof/>
        </w:rPr>
        <w:t>7</w:t>
      </w:r>
      <w:r>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w:t>
      </w:r>
      <w:r>
        <w:rPr>
          <w:noProof/>
        </w:rPr>
        <w:tab/>
      </w:r>
      <w:r w:rsidR="001C2205">
        <w:rPr>
          <w:noProof/>
        </w:rPr>
        <w:fldChar w:fldCharType="begin"/>
      </w:r>
      <w:r>
        <w:rPr>
          <w:noProof/>
        </w:rPr>
        <w:instrText xml:space="preserve"> PAGEREF _Toc205903601 \h </w:instrText>
      </w:r>
      <w:r w:rsidR="001C2205">
        <w:rPr>
          <w:noProof/>
        </w:rPr>
      </w:r>
      <w:r w:rsidR="001C2205">
        <w:rPr>
          <w:noProof/>
        </w:rPr>
        <w:fldChar w:fldCharType="separate"/>
      </w:r>
      <w:r>
        <w:rPr>
          <w:noProof/>
        </w:rPr>
        <w:t>1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1C2205">
        <w:rPr>
          <w:noProof/>
        </w:rPr>
        <w:fldChar w:fldCharType="begin"/>
      </w:r>
      <w:r>
        <w:rPr>
          <w:noProof/>
        </w:rPr>
        <w:instrText xml:space="preserve"> PAGEREF _Toc205903602 \h </w:instrText>
      </w:r>
      <w:r w:rsidR="001C2205">
        <w:rPr>
          <w:noProof/>
        </w:rPr>
      </w:r>
      <w:r w:rsidR="001C2205">
        <w:rPr>
          <w:noProof/>
        </w:rPr>
        <w:fldChar w:fldCharType="separate"/>
      </w:r>
      <w:r>
        <w:rPr>
          <w:noProof/>
        </w:rPr>
        <w:t>12</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1C2205">
        <w:rPr>
          <w:noProof/>
        </w:rPr>
        <w:fldChar w:fldCharType="begin"/>
      </w:r>
      <w:r>
        <w:rPr>
          <w:noProof/>
        </w:rPr>
        <w:instrText xml:space="preserve"> PAGEREF _Toc205903603 \h </w:instrText>
      </w:r>
      <w:r w:rsidR="001C2205">
        <w:rPr>
          <w:noProof/>
        </w:rPr>
      </w:r>
      <w:r w:rsidR="001C2205">
        <w:rPr>
          <w:noProof/>
        </w:rPr>
        <w:fldChar w:fldCharType="separate"/>
      </w:r>
      <w:r>
        <w:rPr>
          <w:noProof/>
        </w:rPr>
        <w:t>1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Possible features that characterise creativity in traditional Irish flute playing (Source: Author)</w:t>
      </w:r>
      <w:r>
        <w:rPr>
          <w:noProof/>
        </w:rPr>
        <w:tab/>
      </w:r>
      <w:r w:rsidR="001C2205">
        <w:rPr>
          <w:noProof/>
        </w:rPr>
        <w:fldChar w:fldCharType="begin"/>
      </w:r>
      <w:r>
        <w:rPr>
          <w:noProof/>
        </w:rPr>
        <w:instrText xml:space="preserve"> PAGEREF _Toc205903604 \h </w:instrText>
      </w:r>
      <w:r w:rsidR="001C2205">
        <w:rPr>
          <w:noProof/>
        </w:rPr>
      </w:r>
      <w:r w:rsidR="001C2205">
        <w:rPr>
          <w:noProof/>
        </w:rPr>
        <w:fldChar w:fldCharType="separate"/>
      </w:r>
      <w:r>
        <w:rPr>
          <w:noProof/>
        </w:rPr>
        <w:t>31</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John McKenna (flute) and Michael Gaffney (banjo)</w:t>
      </w:r>
      <w:r>
        <w:rPr>
          <w:noProof/>
        </w:rPr>
        <w:tab/>
      </w:r>
      <w:r w:rsidR="001C2205">
        <w:rPr>
          <w:noProof/>
        </w:rPr>
        <w:fldChar w:fldCharType="begin"/>
      </w:r>
      <w:r>
        <w:rPr>
          <w:noProof/>
        </w:rPr>
        <w:instrText xml:space="preserve"> PAGEREF _Toc205903605 \h </w:instrText>
      </w:r>
      <w:r w:rsidR="001C2205">
        <w:rPr>
          <w:noProof/>
        </w:rPr>
      </w:r>
      <w:r w:rsidR="001C2205">
        <w:rPr>
          <w:noProof/>
        </w:rPr>
        <w:fldChar w:fldCharType="separate"/>
      </w:r>
      <w:r>
        <w:rPr>
          <w:noProof/>
        </w:rPr>
        <w:t>34</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Edit distance matrix for the strings “DFGDGBDEGGAB” and “DGGGDGBDEFGAB” with the minimum edit distance position highlighted</w:t>
      </w:r>
      <w:r>
        <w:rPr>
          <w:noProof/>
        </w:rPr>
        <w:tab/>
      </w:r>
      <w:r w:rsidR="001C2205">
        <w:rPr>
          <w:noProof/>
        </w:rPr>
        <w:fldChar w:fldCharType="begin"/>
      </w:r>
      <w:r>
        <w:rPr>
          <w:noProof/>
        </w:rPr>
        <w:instrText xml:space="preserve"> PAGEREF _Toc205903606 \h </w:instrText>
      </w:r>
      <w:r w:rsidR="001C2205">
        <w:rPr>
          <w:noProof/>
        </w:rPr>
      </w:r>
      <w:r w:rsidR="001C2205">
        <w:rPr>
          <w:noProof/>
        </w:rPr>
        <w:fldChar w:fldCharType="separate"/>
      </w:r>
      <w:r>
        <w:rPr>
          <w:noProof/>
        </w:rPr>
        <w:t>54</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Edit distance for the string “BDEE” in “DGGGDGBDEFGAB”. This string represents the first 13 notes from the tune "Jim Coleman's" in normalised ABC format</w:t>
      </w:r>
      <w:r>
        <w:rPr>
          <w:noProof/>
        </w:rPr>
        <w:tab/>
      </w:r>
      <w:r w:rsidR="001C2205">
        <w:rPr>
          <w:noProof/>
        </w:rPr>
        <w:fldChar w:fldCharType="begin"/>
      </w:r>
      <w:r>
        <w:rPr>
          <w:noProof/>
        </w:rPr>
        <w:instrText xml:space="preserve"> PAGEREF _Toc205903607 \h </w:instrText>
      </w:r>
      <w:r w:rsidR="001C2205">
        <w:rPr>
          <w:noProof/>
        </w:rPr>
      </w:r>
      <w:r w:rsidR="001C2205">
        <w:rPr>
          <w:noProof/>
        </w:rPr>
        <w:fldChar w:fldCharType="separate"/>
      </w:r>
      <w:r>
        <w:rPr>
          <w:noProof/>
        </w:rPr>
        <w:t>55</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Average edit distances for the closest match and the next closest match for tunes correctly and incorrectly annotated</w:t>
      </w:r>
      <w:r>
        <w:rPr>
          <w:noProof/>
        </w:rPr>
        <w:tab/>
      </w:r>
      <w:r w:rsidR="001C2205">
        <w:rPr>
          <w:noProof/>
        </w:rPr>
        <w:fldChar w:fldCharType="begin"/>
      </w:r>
      <w:r>
        <w:rPr>
          <w:noProof/>
        </w:rPr>
        <w:instrText xml:space="preserve"> PAGEREF _Toc205903608 \h </w:instrText>
      </w:r>
      <w:r w:rsidR="001C2205">
        <w:rPr>
          <w:noProof/>
        </w:rPr>
      </w:r>
      <w:r w:rsidR="001C2205">
        <w:rPr>
          <w:noProof/>
        </w:rPr>
        <w:fldChar w:fldCharType="separate"/>
      </w:r>
      <w:r>
        <w:rPr>
          <w:noProof/>
        </w:rPr>
        <w:t>83</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Correctly and incorrectly identified tunes</w:t>
      </w:r>
      <w:r>
        <w:rPr>
          <w:noProof/>
        </w:rPr>
        <w:tab/>
      </w:r>
      <w:r w:rsidR="001C2205">
        <w:rPr>
          <w:noProof/>
        </w:rPr>
        <w:fldChar w:fldCharType="begin"/>
      </w:r>
      <w:r>
        <w:rPr>
          <w:noProof/>
        </w:rPr>
        <w:instrText xml:space="preserve"> PAGEREF _Toc205903609 \h </w:instrText>
      </w:r>
      <w:r w:rsidR="001C2205">
        <w:rPr>
          <w:noProof/>
        </w:rPr>
      </w:r>
      <w:r w:rsidR="001C2205">
        <w:rPr>
          <w:noProof/>
        </w:rPr>
        <w:fldChar w:fldCharType="separate"/>
      </w:r>
      <w:r>
        <w:rPr>
          <w:noProof/>
        </w:rPr>
        <w:t>9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Human &amp; machine annotated turns</w:t>
      </w:r>
      <w:r>
        <w:rPr>
          <w:noProof/>
        </w:rPr>
        <w:tab/>
      </w:r>
      <w:r w:rsidR="001C2205">
        <w:rPr>
          <w:noProof/>
        </w:rPr>
        <w:fldChar w:fldCharType="begin"/>
      </w:r>
      <w:r>
        <w:rPr>
          <w:noProof/>
        </w:rPr>
        <w:instrText xml:space="preserve"> PAGEREF _Toc205903610 \h </w:instrText>
      </w:r>
      <w:r w:rsidR="001C2205">
        <w:rPr>
          <w:noProof/>
        </w:rPr>
      </w:r>
      <w:r w:rsidR="001C2205">
        <w:rPr>
          <w:noProof/>
        </w:rPr>
        <w:fldChar w:fldCharType="separate"/>
      </w:r>
      <w:r>
        <w:rPr>
          <w:noProof/>
        </w:rPr>
        <w:t>90</w:t>
      </w:r>
      <w:r w:rsidR="001C2205">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Annotation accuracy</w:t>
      </w:r>
      <w:r>
        <w:rPr>
          <w:noProof/>
        </w:rPr>
        <w:tab/>
      </w:r>
      <w:r w:rsidR="001C2205">
        <w:rPr>
          <w:noProof/>
        </w:rPr>
        <w:fldChar w:fldCharType="begin"/>
      </w:r>
      <w:r>
        <w:rPr>
          <w:noProof/>
        </w:rPr>
        <w:instrText xml:space="preserve"> PAGEREF _Toc205903611 \h </w:instrText>
      </w:r>
      <w:r w:rsidR="001C2205">
        <w:rPr>
          <w:noProof/>
        </w:rPr>
      </w:r>
      <w:r w:rsidR="001C2205">
        <w:rPr>
          <w:noProof/>
        </w:rPr>
        <w:fldChar w:fldCharType="separate"/>
      </w:r>
      <w:r>
        <w:rPr>
          <w:noProof/>
        </w:rPr>
        <w:t>91</w:t>
      </w:r>
      <w:r w:rsidR="001C2205">
        <w:rPr>
          <w:noProof/>
        </w:rPr>
        <w:fldChar w:fldCharType="end"/>
      </w:r>
    </w:p>
    <w:p w:rsidR="00A21216" w:rsidRPr="006B070C" w:rsidRDefault="001C2205">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90348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853EE8" w:rsidRPr="00853EE8">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853EE8" w:rsidRPr="00853EE8">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853EE8" w:rsidRPr="00853EE8">
          <w:t xml:space="preserve"> </w:t>
        </w:r>
      </w:fldSimple>
      <w:r w:rsidR="00A55155">
        <w:t>(</w:t>
      </w:r>
      <w:r w:rsidR="001C2205">
        <w:fldChar w:fldCharType="begin"/>
      </w:r>
      <w:r w:rsidR="00A55155">
        <w:instrText xml:space="preserve"> REF _Ref204576556 \h </w:instrText>
      </w:r>
      <w:r w:rsidR="001C2205">
        <w:fldChar w:fldCharType="separate"/>
      </w:r>
      <w:r w:rsidR="00D70BAF">
        <w:t xml:space="preserve">Figure </w:t>
      </w:r>
      <w:r w:rsidR="00D70BAF">
        <w:rPr>
          <w:noProof/>
        </w:rPr>
        <w:t>1</w:t>
      </w:r>
      <w:r w:rsidR="001C2205">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903564"/>
      <w:r>
        <w:t xml:space="preserve">Figure </w:t>
      </w:r>
      <w:fldSimple w:instr=" SEQ Figure \* ARABIC ">
        <w:r w:rsidR="00D70BAF">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853EE8" w:rsidRPr="00853EE8">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853EE8" w:rsidRPr="00853EE8">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90348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90348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90349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90349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90349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1C220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C2205" w:rsidRPr="006B070C">
        <w:fldChar w:fldCharType="separate"/>
      </w:r>
      <w:r w:rsidRPr="006B070C">
        <w:t>(Vallely 1999)</w:t>
      </w:r>
      <w:r w:rsidR="001C2205"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1C220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Pr="006B070C">
        <w:t>(Larson 2003)</w:t>
      </w:r>
      <w:r w:rsidR="001C2205"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1C2205"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C2205" w:rsidRPr="006B070C">
        <w:fldChar w:fldCharType="separate"/>
      </w:r>
      <w:r w:rsidRPr="006B070C">
        <w:t>(Vallely 1999)</w:t>
      </w:r>
      <w:r w:rsidR="001C2205" w:rsidRPr="006B070C">
        <w:fldChar w:fldCharType="end"/>
      </w:r>
      <w:r w:rsidRPr="006B070C">
        <w:t>.</w:t>
      </w:r>
      <w:r>
        <w:t xml:space="preserve"> </w:t>
      </w:r>
      <w:r w:rsidRPr="006B070C">
        <w:t xml:space="preserve">Certain common sets were originally put together to accompany set dances </w:t>
      </w:r>
      <w:r w:rsidR="001C2205">
        <w:fldChar w:fldCharType="begin"/>
      </w:r>
      <w:r w:rsidR="00CB12FB">
        <w:instrText xml:space="preserve"> ADDIN ZOTERO_ITEM {"citationItems":[{"itemID":14954}]} </w:instrText>
      </w:r>
      <w:r w:rsidR="001C2205">
        <w:fldChar w:fldCharType="separate"/>
      </w:r>
      <w:r w:rsidR="00853EE8" w:rsidRPr="00853EE8">
        <w:t>(Vallely 1999)</w:t>
      </w:r>
      <w:r w:rsidR="001C2205">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1C2205"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C2205" w:rsidRPr="006B070C">
        <w:fldChar w:fldCharType="separate"/>
      </w:r>
      <w:r w:rsidRPr="006B070C">
        <w:t>(Wallis and Wilson 2001)</w:t>
      </w:r>
      <w:r w:rsidR="001C2205"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1C2205"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1C2205" w:rsidRPr="006B070C">
        <w:fldChar w:fldCharType="separate"/>
      </w:r>
      <w:r w:rsidRPr="006B070C">
        <w:t>(Breathnach 1977)</w:t>
      </w:r>
      <w:r w:rsidR="001C2205"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1C220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Pr="006B070C">
        <w:t>(Larson 2003)</w:t>
      </w:r>
      <w:r w:rsidR="001C2205" w:rsidRPr="006B070C">
        <w:fldChar w:fldCharType="end"/>
      </w:r>
      <w:r w:rsidRPr="006B070C">
        <w:t xml:space="preserve">. </w:t>
      </w:r>
      <w:fldSimple w:instr=" ADDIN ZOTERO_ITEM {&quot;citationItems&quot;:[{&quot;itemID&quot;:13436}]} ">
        <w:r w:rsidR="00853EE8" w:rsidRPr="00853EE8">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853EE8" w:rsidRPr="00853EE8">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90349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1C2205">
        <w:fldChar w:fldCharType="begin"/>
      </w:r>
      <w:r w:rsidR="006708B5">
        <w:instrText xml:space="preserve"> ADDIN ZOTERO_ITEM {"citationItems":[{"itemID":2347,"position":2}]} </w:instrText>
      </w:r>
      <w:r w:rsidR="001C2205">
        <w:fldChar w:fldCharType="separate"/>
      </w:r>
      <w:r w:rsidR="00853EE8" w:rsidRPr="00853EE8">
        <w:t>(Larson 2003)</w:t>
      </w:r>
      <w:r w:rsidR="001C2205">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1C2205" w:rsidRPr="008F7916">
        <w:fldChar w:fldCharType="begin"/>
      </w:r>
      <w:r>
        <w:instrText xml:space="preserve"> ADDIN ZOTERO_ITEM {"citationItems":[{"itemID":14954,"position":1}]} </w:instrText>
      </w:r>
      <w:r w:rsidR="001C2205" w:rsidRPr="008F7916">
        <w:fldChar w:fldCharType="separate"/>
      </w:r>
      <w:r w:rsidR="00853EE8" w:rsidRPr="00853EE8">
        <w:t>(Vallely 1999)</w:t>
      </w:r>
      <w:r w:rsidR="001C2205" w:rsidRPr="008F7916">
        <w:fldChar w:fldCharType="end"/>
      </w:r>
      <w:r w:rsidRPr="008F7916">
        <w:t>, while other sets have become popular as a result of being recorded by emigrant Irish musicians in America in the early part of the twentieth century.</w:t>
      </w:r>
      <w:r>
        <w:t xml:space="preserve"> </w:t>
      </w:r>
      <w:r w:rsidR="001C2205">
        <w:fldChar w:fldCharType="begin"/>
      </w:r>
      <w:r w:rsidR="00237EB6">
        <w:instrText xml:space="preserve"> REF _Ref205304629 \h </w:instrText>
      </w:r>
      <w:r w:rsidR="001C2205">
        <w:fldChar w:fldCharType="separate"/>
      </w:r>
      <w:r w:rsidR="00D70BAF">
        <w:t xml:space="preserve">Table </w:t>
      </w:r>
      <w:r w:rsidR="00D70BAF">
        <w:rPr>
          <w:noProof/>
        </w:rPr>
        <w:t>1</w:t>
      </w:r>
      <w:r w:rsidR="001C2205">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5903600"/>
      <w:r>
        <w:t xml:space="preserve">Table </w:t>
      </w:r>
      <w:fldSimple w:instr=" SEQ Table \* ARABIC ">
        <w:r w:rsidR="00D70BAF">
          <w:rPr>
            <w:noProof/>
          </w:rPr>
          <w:t>1</w:t>
        </w:r>
      </w:fldSimple>
      <w:bookmarkEnd w:id="16"/>
      <w:r>
        <w:t xml:space="preserve">: </w:t>
      </w:r>
      <w:r w:rsidRPr="00A256B7">
        <w:t>Types of dance music</w:t>
      </w:r>
      <w:r>
        <w:t xml:space="preserve"> </w:t>
      </w:r>
      <w:fldSimple w:instr=" ADDIN ZOTERO_ITEM {&quot;citationItems&quot;:[{&quot;itemID&quot;:14316}]} ">
        <w:r w:rsidR="00853EE8" w:rsidRPr="00853EE8">
          <w:t>(M. Gainza 2006)</w:t>
        </w:r>
        <w:bookmarkEnd w:id="17"/>
      </w:fldSimple>
    </w:p>
    <w:p w:rsidR="00D0257C" w:rsidRDefault="00D0257C" w:rsidP="00A55155">
      <w:pPr>
        <w:pStyle w:val="MScHeading3"/>
      </w:pPr>
      <w:bookmarkStart w:id="18" w:name="_Toc205903494"/>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1C2205">
        <w:fldChar w:fldCharType="begin"/>
      </w:r>
      <w:r w:rsidR="00371451">
        <w:instrText xml:space="preserve"> REF _Ref205216041 \h </w:instrText>
      </w:r>
      <w:r w:rsidR="001C2205">
        <w:fldChar w:fldCharType="separate"/>
      </w:r>
      <w:r w:rsidR="00D70BAF">
        <w:t xml:space="preserve">Figure </w:t>
      </w:r>
      <w:r w:rsidR="00D70BAF">
        <w:rPr>
          <w:noProof/>
        </w:rPr>
        <w:t>2</w:t>
      </w:r>
      <w:r w:rsidR="001C2205">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1C2205">
        <w:fldChar w:fldCharType="begin"/>
      </w:r>
      <w:r w:rsidR="00055C0D">
        <w:instrText xml:space="preserve"> REF _Ref203995239 \r \h </w:instrText>
      </w:r>
      <w:r w:rsidR="001C2205">
        <w:fldChar w:fldCharType="separate"/>
      </w:r>
      <w:r w:rsidR="00D70BAF">
        <w:rPr>
          <w:b/>
          <w:bCs/>
          <w:lang w:val="en-US"/>
        </w:rPr>
        <w:t>Error! Reference source not found.</w:t>
      </w:r>
      <w:r w:rsidR="001C2205">
        <w:fldChar w:fldCharType="end"/>
      </w:r>
      <w:r w:rsidR="00371451">
        <w:t xml:space="preserve">) as transcribed in O'Neill's </w:t>
      </w:r>
      <w:r w:rsidR="00371451" w:rsidRPr="006B070C">
        <w:rPr>
          <w:i/>
        </w:rPr>
        <w:t>The Dance Music of Ireland – 1001 Gems</w:t>
      </w:r>
      <w:r w:rsidR="00371451">
        <w:rPr>
          <w:i/>
        </w:rPr>
        <w:t xml:space="preserve"> </w:t>
      </w:r>
      <w:r w:rsidR="001C2205">
        <w:rPr>
          <w:i/>
        </w:rPr>
        <w:fldChar w:fldCharType="begin"/>
      </w:r>
      <w:r w:rsidR="00371451">
        <w:rPr>
          <w:i/>
        </w:rPr>
        <w:instrText xml:space="preserve"> ADDIN ZOTERO_ITEM {"citationItems":[{"itemID":6405}]} </w:instrText>
      </w:r>
      <w:r w:rsidR="001C2205">
        <w:rPr>
          <w:i/>
        </w:rPr>
        <w:fldChar w:fldCharType="separate"/>
      </w:r>
      <w:r w:rsidR="00853EE8" w:rsidRPr="00853EE8">
        <w:t>(O'Neill 1907)</w:t>
      </w:r>
      <w:r w:rsidR="001C2205">
        <w:rPr>
          <w:i/>
        </w:rPr>
        <w:fldChar w:fldCharType="end"/>
      </w:r>
      <w:r w:rsidR="00371451">
        <w:t xml:space="preserve"> (section </w:t>
      </w:r>
      <w:r w:rsidR="001C2205">
        <w:fldChar w:fldCharType="begin"/>
      </w:r>
      <w:r w:rsidR="00371451">
        <w:instrText xml:space="preserve"> REF _Ref203994227 \r \h </w:instrText>
      </w:r>
      <w:r w:rsidR="001C2205">
        <w:fldChar w:fldCharType="separate"/>
      </w:r>
      <w:r w:rsidR="00D70BAF">
        <w:t>2.6</w:t>
      </w:r>
      <w:r w:rsidR="001C2205">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5903565"/>
      <w:r>
        <w:t xml:space="preserve">Figure </w:t>
      </w:r>
      <w:fldSimple w:instr=" SEQ Figure \* ARABIC ">
        <w:r w:rsidR="00D70BAF">
          <w:rPr>
            <w:noProof/>
          </w:rPr>
          <w:t>2</w:t>
        </w:r>
      </w:fldSimple>
      <w:bookmarkEnd w:id="19"/>
      <w:r>
        <w:t>: The Ree</w:t>
      </w:r>
      <w:r>
        <w:rPr>
          <w:noProof/>
        </w:rPr>
        <w:t>l "</w:t>
      </w:r>
      <w:r w:rsidR="0039792B">
        <w:rPr>
          <w:noProof/>
        </w:rPr>
        <w:t>Come west along the road</w:t>
      </w:r>
      <w:r>
        <w:rPr>
          <w:noProof/>
        </w:rPr>
        <w:t xml:space="preserve">" </w:t>
      </w:r>
      <w:r w:rsidR="001C2205">
        <w:rPr>
          <w:noProof/>
        </w:rPr>
        <w:fldChar w:fldCharType="begin"/>
      </w:r>
      <w:r w:rsidR="0039792B">
        <w:rPr>
          <w:noProof/>
        </w:rPr>
        <w:instrText xml:space="preserve"> ADDIN ZOTERO_ITEM {"citationItems":[{"itemID":6405,"position":2}]} </w:instrText>
      </w:r>
      <w:r w:rsidR="001C2205">
        <w:rPr>
          <w:noProof/>
        </w:rPr>
        <w:fldChar w:fldCharType="separate"/>
      </w:r>
      <w:r w:rsidR="00853EE8" w:rsidRPr="00853EE8">
        <w:t>(O'Neill 1907)</w:t>
      </w:r>
      <w:r w:rsidR="001C2205">
        <w:rPr>
          <w:noProof/>
        </w:rPr>
        <w:fldChar w:fldCharType="end"/>
      </w:r>
      <w:r w:rsidR="0039792B">
        <w:rPr>
          <w:noProof/>
        </w:rPr>
        <w:t xml:space="preserve"> (see also </w:t>
      </w:r>
      <w:r w:rsidR="001C2205">
        <w:rPr>
          <w:noProof/>
        </w:rPr>
        <w:fldChar w:fldCharType="begin"/>
      </w:r>
      <w:r w:rsidR="0039792B">
        <w:rPr>
          <w:noProof/>
        </w:rPr>
        <w:instrText xml:space="preserve"> REF _Ref137047171 \h </w:instrText>
      </w:r>
      <w:r w:rsidR="001C2205">
        <w:rPr>
          <w:noProof/>
        </w:rPr>
      </w:r>
      <w:r w:rsidR="001C2205">
        <w:rPr>
          <w:noProof/>
        </w:rPr>
        <w:fldChar w:fldCharType="separate"/>
      </w:r>
      <w:r w:rsidR="00D70BAF" w:rsidRPr="006B070C">
        <w:t xml:space="preserve">Figure </w:t>
      </w:r>
      <w:r w:rsidR="00D70BAF">
        <w:rPr>
          <w:noProof/>
        </w:rPr>
        <w:t>10</w:t>
      </w:r>
      <w:r w:rsidR="001C2205">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5903495"/>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5903496"/>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1C2205">
        <w:fldChar w:fldCharType="begin"/>
      </w:r>
      <w:r w:rsidR="00665A67">
        <w:instrText xml:space="preserve"> REF _Ref205217978 \h </w:instrText>
      </w:r>
      <w:r w:rsidR="001C2205">
        <w:fldChar w:fldCharType="separate"/>
      </w:r>
      <w:r w:rsidR="00D70BAF">
        <w:t xml:space="preserve">Figure </w:t>
      </w:r>
      <w:r w:rsidR="00D70BAF">
        <w:rPr>
          <w:noProof/>
        </w:rPr>
        <w:t>3</w:t>
      </w:r>
      <w:r w:rsidR="001C2205">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5903566"/>
      <w:r>
        <w:t xml:space="preserve">Figure </w:t>
      </w:r>
      <w:fldSimple w:instr=" SEQ Figure \* ARABIC ">
        <w:r w:rsidR="00D70BAF">
          <w:rPr>
            <w:noProof/>
          </w:rPr>
          <w:t>3</w:t>
        </w:r>
      </w:fldSimple>
      <w:bookmarkEnd w:id="25"/>
      <w:r>
        <w:t>: The hornpipe "The Plains of Boyle"</w:t>
      </w:r>
      <w:fldSimple w:instr=" ADDIN ZOTERO_ITEM {&quot;citationItems&quot;:[{&quot;itemID&quot;:6405,&quot;position&quot;:2}]} ">
        <w:r w:rsidR="00853EE8" w:rsidRPr="00853EE8">
          <w:t>(O'Neill 1907)</w:t>
        </w:r>
        <w:bookmarkEnd w:id="26"/>
      </w:fldSimple>
    </w:p>
    <w:p w:rsidR="00D0257C" w:rsidRDefault="00D0257C" w:rsidP="00A55155">
      <w:pPr>
        <w:pStyle w:val="MScHeading3"/>
      </w:pPr>
      <w:bookmarkStart w:id="27" w:name="_Ref205115514"/>
      <w:bookmarkStart w:id="28" w:name="_Toc205903497"/>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853EE8" w:rsidRPr="00853EE8">
          <w:t>(Vallely 1999)</w:t>
        </w:r>
      </w:fldSimple>
      <w:r w:rsidR="001C48DE">
        <w:t>.</w:t>
      </w:r>
    </w:p>
    <w:p w:rsidR="00D0257C" w:rsidRDefault="00D0257C" w:rsidP="00A55155">
      <w:pPr>
        <w:pStyle w:val="MScHeading3"/>
      </w:pPr>
      <w:bookmarkStart w:id="29" w:name="_Toc205903498"/>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853EE8" w:rsidRPr="00853EE8">
          <w:t>(Vallely 1999)</w:t>
        </w:r>
      </w:fldSimple>
      <w:r>
        <w:t>.</w:t>
      </w:r>
    </w:p>
    <w:p w:rsidR="00D0257C" w:rsidRDefault="00BF2F3A" w:rsidP="00A55155">
      <w:pPr>
        <w:pStyle w:val="MScHeading3"/>
      </w:pPr>
      <w:bookmarkStart w:id="30" w:name="_Toc205903499"/>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1C2205">
        <w:fldChar w:fldCharType="begin"/>
      </w:r>
      <w:r>
        <w:instrText xml:space="preserve"> REF _Ref205220401 \r \h </w:instrText>
      </w:r>
      <w:r w:rsidR="001C2205">
        <w:fldChar w:fldCharType="separate"/>
      </w:r>
      <w:r w:rsidR="00D70BAF">
        <w:t>2.4.4</w:t>
      </w:r>
      <w:r w:rsidR="001C2205">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853EE8" w:rsidRPr="00853EE8">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5903567"/>
      <w:r>
        <w:lastRenderedPageBreak/>
        <w:t xml:space="preserve">Figure </w:t>
      </w:r>
      <w:fldSimple w:instr=" SEQ Figure \* ARABIC ">
        <w:r w:rsidR="00D70BAF">
          <w:rPr>
            <w:noProof/>
          </w:rPr>
          <w:t>4</w:t>
        </w:r>
      </w:fldSimple>
      <w:r>
        <w:t xml:space="preserve">: The slow air "Taimse Im Chodladh" </w:t>
      </w:r>
      <w:r w:rsidR="001C2205">
        <w:fldChar w:fldCharType="begin"/>
      </w:r>
      <w:r w:rsidR="00521784">
        <w:instrText xml:space="preserve"> ADDIN ZOTERO_ITEM {"citationItems":[{"itemID":6369,"position":1}]} </w:instrText>
      </w:r>
      <w:r w:rsidR="001C2205">
        <w:fldChar w:fldCharType="separate"/>
      </w:r>
      <w:r w:rsidR="00853EE8" w:rsidRPr="00853EE8">
        <w:t>(thesession.org 2007)</w:t>
      </w:r>
      <w:bookmarkEnd w:id="31"/>
      <w:r w:rsidR="001C2205">
        <w:fldChar w:fldCharType="end"/>
      </w:r>
      <w:fldSimple w:instr=" ADDIN ZOTERO_ITEM {&quot;citationItems&quot;:[{&quot;itemID&quot;:6049}]} ">
        <w:r w:rsidR="00853EE8" w:rsidRPr="00853EE8">
          <w:t xml:space="preserve"> </w:t>
        </w:r>
      </w:fldSimple>
    </w:p>
    <w:p w:rsidR="00530388" w:rsidRDefault="00530388" w:rsidP="00CE47AE">
      <w:pPr>
        <w:pStyle w:val="MscHeading2"/>
      </w:pPr>
      <w:bookmarkStart w:id="32" w:name="_Toc205903500"/>
      <w:r>
        <w:t>Modes</w:t>
      </w:r>
      <w:r w:rsidR="002C1909">
        <w:t xml:space="preserve"> &amp; tempo</w:t>
      </w:r>
      <w:bookmarkEnd w:id="32"/>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1C2205">
        <w:rPr>
          <w:i/>
        </w:rPr>
        <w:fldChar w:fldCharType="begin"/>
      </w:r>
      <w:r>
        <w:rPr>
          <w:i/>
        </w:rPr>
        <w:instrText xml:space="preserve"> ADDIN ZOTERO_ITEM {"citationItems":[{"itemID":14954,"position":1}]} </w:instrText>
      </w:r>
      <w:r w:rsidR="001C2205">
        <w:rPr>
          <w:i/>
        </w:rPr>
        <w:fldChar w:fldCharType="separate"/>
      </w:r>
      <w:r w:rsidR="00853EE8" w:rsidRPr="00853EE8">
        <w:t>(Vallely 1999)</w:t>
      </w:r>
      <w:r w:rsidR="001C2205">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853EE8" w:rsidRPr="00853EE8">
          <w:t>(Larson 2003)</w:t>
        </w:r>
      </w:fldSimple>
      <w:r w:rsidRPr="00A1136D">
        <w:t>. The same modes are repeated in</w:t>
      </w:r>
      <w:r>
        <w:t xml:space="preserve"> </w:t>
      </w:r>
      <w:r w:rsidR="001C2205">
        <w:fldChar w:fldCharType="begin"/>
      </w:r>
      <w:r>
        <w:instrText xml:space="preserve"> REF _Ref205304215 \h </w:instrText>
      </w:r>
      <w:r w:rsidR="001C2205">
        <w:fldChar w:fldCharType="separate"/>
      </w:r>
      <w:r w:rsidR="00D70BAF">
        <w:t xml:space="preserve">Table </w:t>
      </w:r>
      <w:r w:rsidR="00D70BAF">
        <w:rPr>
          <w:noProof/>
        </w:rPr>
        <w:t>2</w:t>
      </w:r>
      <w:r w:rsidR="001C2205">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3" w:name="_Ref205304215"/>
      <w:bookmarkStart w:id="34" w:name="_Toc205903601"/>
      <w:r>
        <w:t xml:space="preserve">Table </w:t>
      </w:r>
      <w:fldSimple w:instr=" SEQ Table \* ARABIC ">
        <w:r w:rsidR="00D70BAF">
          <w:rPr>
            <w:noProof/>
          </w:rPr>
          <w:t>2</w:t>
        </w:r>
      </w:fldSimple>
      <w:bookmarkEnd w:id="33"/>
      <w:r>
        <w:t xml:space="preserve">: </w:t>
      </w:r>
      <w:r w:rsidRPr="008715DC">
        <w:t>Most common used modes by the tin whistl</w:t>
      </w:r>
      <w:r>
        <w:t xml:space="preserve">e, concert flute and the uilleann pipes </w:t>
      </w:r>
      <w:r w:rsidR="00237EB6">
        <w:t xml:space="preserve">(adapted from </w:t>
      </w:r>
      <w:r w:rsidR="001C2205">
        <w:fldChar w:fldCharType="begin"/>
      </w:r>
      <w:r w:rsidR="00237EB6">
        <w:instrText xml:space="preserve"> ADDIN ZOTERO_ITEM {"citationItems":[{"itemID":14316,"position":1}]} </w:instrText>
      </w:r>
      <w:r w:rsidR="001C2205">
        <w:fldChar w:fldCharType="separate"/>
      </w:r>
      <w:r w:rsidR="00853EE8" w:rsidRPr="00853EE8">
        <w:t>(M. Gainza 2006)</w:t>
      </w:r>
      <w:r w:rsidR="001C2205">
        <w:fldChar w:fldCharType="end"/>
      </w:r>
      <w:r w:rsidR="00237EB6">
        <w:t>)</w:t>
      </w:r>
      <w:bookmarkEnd w:id="34"/>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853EE8" w:rsidRPr="00853EE8">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45pt" o:ole="">
                  <v:imagedata r:id="rId17" o:title=""/>
                </v:shape>
                <o:OLEObject Type="Embed" ProgID="PBrush" ShapeID="_x0000_i1025" DrawAspect="Content" ObjectID="_127966097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3pt;height:18.45pt" o:ole="">
                  <v:imagedata r:id="rId17" o:title=""/>
                </v:shape>
                <o:OLEObject Type="Embed" ProgID="PBrush" ShapeID="_x0000_i1026" DrawAspect="Content" ObjectID="_127966097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3pt;height:18.45pt" o:ole="">
                  <v:imagedata r:id="rId17" o:title=""/>
                </v:shape>
                <o:OLEObject Type="Embed" ProgID="PBrush" ShapeID="_x0000_i1027" DrawAspect="Content" ObjectID="_127966097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8pt;height:17.55pt" o:ole="">
                  <v:imagedata r:id="rId21" o:title=""/>
                </v:shape>
                <o:OLEObject Type="Embed" ProgID="PBrush" ShapeID="_x0000_i1028" DrawAspect="Content" ObjectID="_127966098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8pt;height:17.55pt" o:ole="">
                  <v:imagedata r:id="rId21" o:title=""/>
                </v:shape>
                <o:OLEObject Type="Embed" ProgID="PBrush" ShapeID="_x0000_i1029" DrawAspect="Content" ObjectID="_127966098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5" w:name="_Ref205617353"/>
      <w:bookmarkStart w:id="36" w:name="_Toc205903602"/>
      <w:r>
        <w:t xml:space="preserve">Table </w:t>
      </w:r>
      <w:fldSimple w:instr=" SEQ Table \* ARABIC ">
        <w:r w:rsidR="00D70BAF">
          <w:rPr>
            <w:noProof/>
          </w:rPr>
          <w:t>3</w:t>
        </w:r>
      </w:fldSimple>
      <w:bookmarkEnd w:id="35"/>
      <w:r>
        <w:t xml:space="preserve">: Tempo for each metre of dance music </w:t>
      </w:r>
      <w:fldSimple w:instr=" ADDIN ZOTERO_ITEM {&quot;citationItems&quot;:[{&quot;itemID&quot;:3600}]} ">
        <w:r w:rsidR="00853EE8" w:rsidRPr="00853EE8">
          <w:t>(Breathnach 1963)</w:t>
        </w:r>
        <w:bookmarkEnd w:id="36"/>
      </w:fldSimple>
    </w:p>
    <w:p w:rsidR="002C1909" w:rsidRDefault="002C1909" w:rsidP="00530388">
      <w:r>
        <w:tab/>
        <w:t xml:space="preserve">On tempo, </w:t>
      </w:r>
      <w:r w:rsidR="001C2205">
        <w:fldChar w:fldCharType="begin"/>
      </w:r>
      <w:r w:rsidR="00CE3CAE">
        <w:instrText xml:space="preserve"> ADDIN ZOTERO_ITEM {"citationItems":[{"itemID":3600,"position":2}]} </w:instrText>
      </w:r>
      <w:r w:rsidR="001C2205">
        <w:fldChar w:fldCharType="separate"/>
      </w:r>
      <w:r w:rsidR="00853EE8" w:rsidRPr="00853EE8">
        <w:t>(Breathnach 1963)</w:t>
      </w:r>
      <w:r w:rsidR="001C2205">
        <w:fldChar w:fldCharType="end"/>
      </w:r>
      <w:r>
        <w:t xml:space="preserve"> gives </w:t>
      </w:r>
      <w:r w:rsidR="001C2205">
        <w:fldChar w:fldCharType="begin"/>
      </w:r>
      <w:r w:rsidR="00CE3CAE">
        <w:instrText xml:space="preserve"> REF _Ref205617353 \h </w:instrText>
      </w:r>
      <w:r w:rsidR="001C2205">
        <w:fldChar w:fldCharType="separate"/>
      </w:r>
      <w:r w:rsidR="00D70BAF">
        <w:t xml:space="preserve">Table </w:t>
      </w:r>
      <w:r w:rsidR="00D70BAF">
        <w:rPr>
          <w:noProof/>
        </w:rPr>
        <w:t>3</w:t>
      </w:r>
      <w:r w:rsidR="001C2205">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1C2205">
        <w:fldChar w:fldCharType="begin"/>
      </w:r>
      <w:r w:rsidR="00CB3A39">
        <w:instrText xml:space="preserve"> ADDIN ZOTERO_ITEM {"citationItems":[{"itemID":13436,"position":1}]} </w:instrText>
      </w:r>
      <w:r w:rsidR="001C2205">
        <w:fldChar w:fldCharType="separate"/>
      </w:r>
      <w:r w:rsidR="00853EE8" w:rsidRPr="00853EE8">
        <w:t>(Breathnach 1976)</w:t>
      </w:r>
      <w:r w:rsidR="001C2205">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7" w:name="_Toc205903501"/>
      <w:r>
        <w:t>Tune titles</w:t>
      </w:r>
      <w:bookmarkEnd w:id="3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1C2205">
        <w:fldChar w:fldCharType="begin"/>
      </w:r>
      <w:r w:rsidR="006708B5">
        <w:instrText xml:space="preserve"> REF _Ref205119282 \h </w:instrText>
      </w:r>
      <w:r w:rsidR="001C2205">
        <w:fldChar w:fldCharType="separate"/>
      </w:r>
      <w:r w:rsidR="00D70BAF">
        <w:t xml:space="preserve">Table </w:t>
      </w:r>
      <w:r w:rsidR="00D70BAF">
        <w:rPr>
          <w:noProof/>
        </w:rPr>
        <w:t>4</w:t>
      </w:r>
      <w:r w:rsidR="001C2205">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C1909">
        <w:tc>
          <w:tcPr>
            <w:tcW w:w="3686" w:type="dxa"/>
            <w:shd w:val="clear" w:color="auto" w:fill="BFBFBF" w:themeFill="background1" w:themeFillShade="BF"/>
          </w:tcPr>
          <w:p w:rsidR="006D0654" w:rsidRPr="006708B5" w:rsidRDefault="006D0654" w:rsidP="006708B5">
            <w:pPr>
              <w:spacing w:line="240" w:lineRule="auto"/>
              <w:jc w:val="left"/>
              <w:rPr>
                <w:b/>
              </w:rPr>
            </w:pPr>
            <w:r w:rsidRPr="006708B5">
              <w:rPr>
                <w:b/>
              </w:rPr>
              <w:t>Classification</w:t>
            </w:r>
          </w:p>
        </w:tc>
        <w:tc>
          <w:tcPr>
            <w:tcW w:w="4735" w:type="dxa"/>
            <w:shd w:val="clear" w:color="auto" w:fill="BFBFBF" w:themeFill="background1" w:themeFillShade="BF"/>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8" w:name="_Ref205119282"/>
      <w:bookmarkStart w:id="39" w:name="_Toc205903603"/>
      <w:r>
        <w:t xml:space="preserve">Table </w:t>
      </w:r>
      <w:fldSimple w:instr=" SEQ Table \* ARABIC ">
        <w:r w:rsidR="00D70BAF">
          <w:rPr>
            <w:noProof/>
          </w:rPr>
          <w:t>4</w:t>
        </w:r>
      </w:fldSimple>
      <w:bookmarkEnd w:id="38"/>
      <w:r>
        <w:t xml:space="preserve">: </w:t>
      </w:r>
      <w:r w:rsidR="00A5527E">
        <w:t>T</w:t>
      </w:r>
      <w:r>
        <w:t xml:space="preserve">une titles taken from </w:t>
      </w:r>
      <w:fldSimple w:instr=" ADDIN ZOTERO_ITEM {&quot;citationItems&quot;:[{&quot;itemID&quot;:13915}]} ">
        <w:r w:rsidR="00853EE8" w:rsidRPr="00853EE8">
          <w:t>(O'Neill 1903)</w:t>
        </w:r>
        <w:bookmarkEnd w:id="39"/>
      </w:fldSimple>
    </w:p>
    <w:p w:rsidR="00EA56F9" w:rsidRDefault="00EA56F9" w:rsidP="00EA56F9">
      <w:pPr>
        <w:pStyle w:val="MscHeading2"/>
      </w:pPr>
      <w:bookmarkStart w:id="40" w:name="_Toc205903502"/>
      <w:r w:rsidRPr="006B070C">
        <w:t>Instruments</w:t>
      </w:r>
      <w:bookmarkEnd w:id="40"/>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1C2205">
        <w:fldChar w:fldCharType="begin"/>
      </w:r>
      <w:r w:rsidR="008911BC">
        <w:instrText xml:space="preserve"> REF _Ref205370893 \r \h </w:instrText>
      </w:r>
      <w:r w:rsidR="001C2205">
        <w:fldChar w:fldCharType="separate"/>
      </w:r>
      <w:r w:rsidR="00D70BAF">
        <w:t>2.5</w:t>
      </w:r>
      <w:r w:rsidR="001C2205">
        <w:fldChar w:fldCharType="end"/>
      </w:r>
      <w:r w:rsidR="00CE47AE">
        <w:t>.</w:t>
      </w:r>
    </w:p>
    <w:p w:rsidR="000C19DC" w:rsidRDefault="00D0257C" w:rsidP="00D0257C">
      <w:pPr>
        <w:pStyle w:val="MScHeading3"/>
      </w:pPr>
      <w:bookmarkStart w:id="41" w:name="_Ref205115587"/>
      <w:bookmarkStart w:id="42" w:name="_Ref205119988"/>
      <w:bookmarkStart w:id="43" w:name="_Toc205903503"/>
      <w:r>
        <w:lastRenderedPageBreak/>
        <w:t>Flute</w:t>
      </w:r>
      <w:bookmarkEnd w:id="41"/>
      <w:bookmarkEnd w:id="42"/>
      <w:bookmarkEnd w:id="43"/>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F511B1" w:rsidRPr="006B070C" w:rsidRDefault="00E71BBE" w:rsidP="00F511B1">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1C2205"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C2205" w:rsidRPr="006B070C">
        <w:fldChar w:fldCharType="separate"/>
      </w:r>
      <w:r w:rsidR="00F511B1" w:rsidRPr="006B070C">
        <w:t>(Hamilton 1990)</w:t>
      </w:r>
      <w:r w:rsidR="001C2205"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1C2205" w:rsidP="00E71BBE">
      <w:pPr>
        <w:ind w:firstLine="720"/>
      </w:pPr>
      <w:r w:rsidRPr="006B070C">
        <w:fldChar w:fldCharType="begin"/>
      </w:r>
      <w:r w:rsidR="00D0257C" w:rsidRPr="006B070C">
        <w:instrText xml:space="preserve"> REF _Ref161219582 \h </w:instrText>
      </w:r>
      <w:r w:rsidRPr="006B070C">
        <w:fldChar w:fldCharType="separate"/>
      </w:r>
      <w:r w:rsidR="00D70BAF" w:rsidRPr="006B070C">
        <w:t xml:space="preserve">Figure </w:t>
      </w:r>
      <w:r w:rsidR="00D70BAF">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4" w:name="_Ref161219582"/>
      <w:bookmarkStart w:id="45" w:name="_Ref161219577"/>
      <w:bookmarkStart w:id="46" w:name="_Toc205903568"/>
      <w:r w:rsidRPr="006B070C">
        <w:t xml:space="preserve">Figure </w:t>
      </w:r>
      <w:fldSimple w:instr=" SEQ Figure \* ARABIC ">
        <w:r w:rsidR="00D70BAF">
          <w:rPr>
            <w:noProof/>
          </w:rPr>
          <w:t>5</w:t>
        </w:r>
      </w:fldSimple>
      <w:bookmarkEnd w:id="44"/>
      <w:r w:rsidRPr="006B070C">
        <w:t>: Wooden flutes</w:t>
      </w:r>
      <w:bookmarkEnd w:id="45"/>
      <w:r w:rsidRPr="006B070C">
        <w:t xml:space="preserve"> (Source: Author)</w:t>
      </w:r>
      <w:bookmarkEnd w:id="46"/>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1C2205">
        <w:fldChar w:fldCharType="begin"/>
      </w:r>
      <w:r w:rsidR="006708B5">
        <w:instrText xml:space="preserve"> ADDIN ZOTERO_ITEM {"citationItems":[{"itemID":14954,"position":1}]} </w:instrText>
      </w:r>
      <w:r w:rsidR="001C2205">
        <w:fldChar w:fldCharType="separate"/>
      </w:r>
      <w:r w:rsidR="00853EE8" w:rsidRPr="00853EE8">
        <w:t>(Vallely 1999)</w:t>
      </w:r>
      <w:r w:rsidR="001C2205">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853EE8" w:rsidRPr="00853EE8">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7" w:name="_Ref205371023"/>
      <w:bookmarkStart w:id="48" w:name="_Toc205903504"/>
      <w:r>
        <w:t>Tin-whistle</w:t>
      </w:r>
      <w:bookmarkEnd w:id="47"/>
      <w:bookmarkEnd w:id="48"/>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1C2205">
        <w:fldChar w:fldCharType="begin"/>
      </w:r>
      <w:r>
        <w:instrText xml:space="preserve"> REF _Ref205115587 \r \h </w:instrText>
      </w:r>
      <w:r w:rsidR="001C2205">
        <w:fldChar w:fldCharType="separate"/>
      </w:r>
      <w:r w:rsidR="00D70BAF">
        <w:t>2.4.1</w:t>
      </w:r>
      <w:r w:rsidR="001C2205">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853EE8" w:rsidRPr="00853EE8">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F148A0" w:rsidRPr="00F148A0"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p>
    <w:p w:rsidR="00EC1E7E" w:rsidRDefault="00EC1E7E" w:rsidP="00EC1E7E">
      <w:pPr>
        <w:pStyle w:val="MScHeading3"/>
      </w:pPr>
      <w:bookmarkStart w:id="49" w:name="_Ref205120026"/>
      <w:bookmarkStart w:id="50" w:name="_Toc205903505"/>
      <w:r>
        <w:t>Fiddle (Violin)</w:t>
      </w:r>
      <w:bookmarkEnd w:id="49"/>
      <w:bookmarkEnd w:id="50"/>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853EE8" w:rsidRPr="00853EE8">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853EE8" w:rsidRPr="00853EE8">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1" w:name="_Toc205903569"/>
      <w:r>
        <w:t xml:space="preserve">Figure </w:t>
      </w:r>
      <w:fldSimple w:instr=" SEQ Figure \* ARABIC ">
        <w:r w:rsidR="00D70BAF">
          <w:rPr>
            <w:noProof/>
          </w:rPr>
          <w:t>6</w:t>
        </w:r>
      </w:fldSimple>
      <w:r>
        <w:t>: Fiddle player Siobhan Peoples</w:t>
      </w:r>
      <w:r>
        <w:rPr>
          <w:noProof/>
        </w:rPr>
        <w:t xml:space="preserve"> from Ennis</w:t>
      </w:r>
      <w:r w:rsidR="00F97E9B">
        <w:rPr>
          <w:noProof/>
        </w:rPr>
        <w:t>, Co. Clare</w:t>
      </w:r>
      <w:bookmarkEnd w:id="51"/>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1C2205">
        <w:fldChar w:fldCharType="begin"/>
      </w:r>
      <w:r w:rsidR="00E97D25">
        <w:instrText xml:space="preserve"> REF _Ref161809204 \r \h </w:instrText>
      </w:r>
      <w:r w:rsidR="001C2205">
        <w:fldChar w:fldCharType="separate"/>
      </w:r>
      <w:r w:rsidR="00D70BAF">
        <w:t>2.9.1</w:t>
      </w:r>
      <w:r w:rsidR="001C2205">
        <w:fldChar w:fldCharType="end"/>
      </w:r>
      <w:r w:rsidR="00E97D25">
        <w:t>) can be executed</w:t>
      </w:r>
      <w:r w:rsidR="0060029D">
        <w:t xml:space="preserve"> </w:t>
      </w:r>
      <w:r w:rsidR="001C2205">
        <w:fldChar w:fldCharType="begin"/>
      </w:r>
      <w:r w:rsidR="00CE47AE">
        <w:instrText xml:space="preserve"> ADDIN ZOTERO_ITEM {"citationItems":[{"itemID":14954,"position":2}]} </w:instrText>
      </w:r>
      <w:r w:rsidR="001C2205">
        <w:fldChar w:fldCharType="separate"/>
      </w:r>
      <w:r w:rsidR="00853EE8" w:rsidRPr="00853EE8">
        <w:t>(Vallely 1999)</w:t>
      </w:r>
      <w:r w:rsidR="001C2205">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1C2205">
        <w:fldChar w:fldCharType="begin"/>
      </w:r>
      <w:r w:rsidR="00510EA9">
        <w:instrText xml:space="preserve"> REF _Ref205115650 \r \h </w:instrText>
      </w:r>
      <w:r w:rsidR="001C2205">
        <w:fldChar w:fldCharType="separate"/>
      </w:r>
      <w:r w:rsidR="00D70BAF">
        <w:t>2.9.3</w:t>
      </w:r>
      <w:r w:rsidR="001C2205">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1C2205">
        <w:fldChar w:fldCharType="begin"/>
      </w:r>
      <w:r w:rsidR="00BF2F3A">
        <w:instrText xml:space="preserve"> REF _Ref205219208 \r \h </w:instrText>
      </w:r>
      <w:r w:rsidR="001C2205">
        <w:fldChar w:fldCharType="separate"/>
      </w:r>
      <w:r w:rsidR="00D70BAF">
        <w:t>2.1.2</w:t>
      </w:r>
      <w:r w:rsidR="001C2205">
        <w:fldChar w:fldCharType="end"/>
      </w:r>
      <w:r w:rsidR="00BF2F3A">
        <w:t xml:space="preserve"> </w:t>
      </w:r>
      <w:r w:rsidR="00F97E9B">
        <w:t xml:space="preserve">and </w:t>
      </w:r>
      <w:r w:rsidR="001C2205">
        <w:fldChar w:fldCharType="begin"/>
      </w:r>
      <w:r w:rsidR="00F97E9B">
        <w:instrText xml:space="preserve"> REF _Ref205115514 \r \h </w:instrText>
      </w:r>
      <w:r w:rsidR="001C2205">
        <w:fldChar w:fldCharType="separate"/>
      </w:r>
      <w:r w:rsidR="00D70BAF">
        <w:t>2.1.4</w:t>
      </w:r>
      <w:r w:rsidR="001C2205">
        <w:fldChar w:fldCharType="end"/>
      </w:r>
      <w:r w:rsidR="00F97E9B">
        <w:t>).</w:t>
      </w:r>
    </w:p>
    <w:p w:rsidR="000C19DC" w:rsidRDefault="000C19DC" w:rsidP="00D0257C">
      <w:pPr>
        <w:pStyle w:val="MScHeading3"/>
      </w:pPr>
      <w:bookmarkStart w:id="52" w:name="_Ref205220401"/>
      <w:bookmarkStart w:id="53" w:name="_Toc205903506"/>
      <w:r>
        <w:t>Uilleannn Pipes</w:t>
      </w:r>
      <w:bookmarkEnd w:id="52"/>
      <w:bookmarkEnd w:id="53"/>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853EE8" w:rsidRPr="00853EE8">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54" w:name="_Toc205903570"/>
      <w:r>
        <w:t xml:space="preserve">Figure </w:t>
      </w:r>
      <w:fldSimple w:instr=" SEQ Figure \* ARABIC ">
        <w:r w:rsidR="00D70BAF">
          <w:rPr>
            <w:noProof/>
          </w:rPr>
          <w:t>7</w:t>
        </w:r>
      </w:fldSimple>
      <w:r>
        <w:t>: The main components of the uilleann p</w:t>
      </w:r>
      <w:r>
        <w:rPr>
          <w:noProof/>
        </w:rPr>
        <w:t xml:space="preserve">ipes </w:t>
      </w:r>
      <w:r w:rsidR="001C2205">
        <w:rPr>
          <w:noProof/>
        </w:rPr>
        <w:fldChar w:fldCharType="begin"/>
      </w:r>
      <w:r>
        <w:rPr>
          <w:noProof/>
        </w:rPr>
        <w:instrText xml:space="preserve"> ADDIN ZOTERO_ITEM {"citationItems":[{"itemID":14954,"position":1}]} </w:instrText>
      </w:r>
      <w:r w:rsidR="001C2205">
        <w:rPr>
          <w:noProof/>
        </w:rPr>
        <w:fldChar w:fldCharType="separate"/>
      </w:r>
      <w:r w:rsidR="00853EE8" w:rsidRPr="00853EE8">
        <w:t>(Vallely 1999)</w:t>
      </w:r>
      <w:bookmarkEnd w:id="54"/>
      <w:r w:rsidR="001C2205">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1C2205">
        <w:fldChar w:fldCharType="begin"/>
      </w:r>
      <w:r w:rsidR="008911BC">
        <w:instrText xml:space="preserve"> REF _Ref205371023 \r \h </w:instrText>
      </w:r>
      <w:r w:rsidR="001C2205">
        <w:fldChar w:fldCharType="separate"/>
      </w:r>
      <w:r w:rsidR="00D70BAF">
        <w:t>2.4.2</w:t>
      </w:r>
      <w:r w:rsidR="001C2205">
        <w:fldChar w:fldCharType="end"/>
      </w:r>
      <w:r w:rsidR="002D5B2E">
        <w:t xml:space="preserve">) and concert flute (section </w:t>
      </w:r>
      <w:r w:rsidR="001C2205">
        <w:fldChar w:fldCharType="begin"/>
      </w:r>
      <w:r w:rsidR="008911BC">
        <w:instrText xml:space="preserve"> REF _Ref205115587 \r \h </w:instrText>
      </w:r>
      <w:r w:rsidR="001C2205">
        <w:fldChar w:fldCharType="separate"/>
      </w:r>
      <w:r w:rsidR="00D70BAF">
        <w:t>2.4.1</w:t>
      </w:r>
      <w:r w:rsidR="001C2205">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55" w:name="_Toc205903507"/>
      <w:r>
        <w:t>Harp</w:t>
      </w:r>
      <w:bookmarkEnd w:id="55"/>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56" w:name="_Toc205903508"/>
      <w:r>
        <w:t>Free-reed instruments</w:t>
      </w:r>
      <w:bookmarkEnd w:id="56"/>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band music. The button accordion and concertina are single draw instruments </w:t>
      </w:r>
      <w:r w:rsidR="00B148FD">
        <w:lastRenderedPageBreak/>
        <w:t>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853EE8" w:rsidRPr="00853EE8">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853EE8" w:rsidRPr="00853EE8">
          <w:t>(Vallely 1999)</w:t>
        </w:r>
      </w:fldSimple>
      <w:r w:rsidRPr="00A1136D">
        <w:t>.</w:t>
      </w:r>
      <w:r w:rsidR="00B148FD">
        <w:t>The concertina is particularly common in Co Clare.</w:t>
      </w:r>
    </w:p>
    <w:p w:rsidR="000C19DC" w:rsidRDefault="00CA58F6" w:rsidP="00D0257C">
      <w:pPr>
        <w:pStyle w:val="MScHeading3"/>
      </w:pPr>
      <w:bookmarkStart w:id="57" w:name="_Toc205903509"/>
      <w:r>
        <w:t>Percussion</w:t>
      </w:r>
      <w:bookmarkEnd w:id="57"/>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1C2205">
        <w:fldChar w:fldCharType="begin"/>
      </w:r>
      <w:r w:rsidR="009850D5">
        <w:instrText xml:space="preserve"> REF _Ref205645522 \h </w:instrText>
      </w:r>
      <w:r w:rsidR="001C2205">
        <w:fldChar w:fldCharType="separate"/>
      </w:r>
      <w:r w:rsidR="00D70BAF">
        <w:t xml:space="preserve">Figure </w:t>
      </w:r>
      <w:r w:rsidR="00D70BAF">
        <w:rPr>
          <w:noProof/>
        </w:rPr>
        <w:t>8</w:t>
      </w:r>
      <w:r w:rsidR="001C2205">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853EE8" w:rsidRPr="00853EE8">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58" w:name="_Ref205645522"/>
      <w:bookmarkStart w:id="59" w:name="_Toc205903571"/>
      <w:r>
        <w:t xml:space="preserve">Figure </w:t>
      </w:r>
      <w:fldSimple w:instr=" SEQ Figure \* ARABIC ">
        <w:r w:rsidR="00D70BAF">
          <w:rPr>
            <w:noProof/>
          </w:rPr>
          <w:t>8</w:t>
        </w:r>
      </w:fldSimple>
      <w:bookmarkEnd w:id="58"/>
      <w:r>
        <w:t>: Bodhrán player Peter Blaney</w:t>
      </w:r>
      <w:bookmarkEnd w:id="59"/>
    </w:p>
    <w:p w:rsidR="00CE47AE" w:rsidRDefault="00CE47AE" w:rsidP="00CE47AE">
      <w:pPr>
        <w:pStyle w:val="MScHeading3"/>
      </w:pPr>
      <w:bookmarkStart w:id="60" w:name="_Toc205903510"/>
      <w:r>
        <w:t>Lilting</w:t>
      </w:r>
      <w:bookmarkEnd w:id="60"/>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1C2205">
        <w:fldChar w:fldCharType="begin"/>
      </w:r>
      <w:r w:rsidR="009850D5">
        <w:instrText xml:space="preserve"> ADDIN ZOTERO_ITEM {"citationItems":[{"itemID":14954,"position":1}]} </w:instrText>
      </w:r>
      <w:r w:rsidR="001C2205">
        <w:fldChar w:fldCharType="separate"/>
      </w:r>
      <w:r w:rsidR="00853EE8" w:rsidRPr="00853EE8">
        <w:t>(Vallely 1999)</w:t>
      </w:r>
      <w:r w:rsidR="001C2205">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1" w:name="_Ref205370893"/>
      <w:bookmarkStart w:id="62" w:name="_Toc205903511"/>
      <w:r>
        <w:lastRenderedPageBreak/>
        <w:t>Accompaniment</w:t>
      </w:r>
      <w:bookmarkEnd w:id="61"/>
      <w:bookmarkEnd w:id="62"/>
    </w:p>
    <w:p w:rsidR="001427E4" w:rsidRDefault="00337EEE" w:rsidP="00337EEE">
      <w:r>
        <w:t xml:space="preserve">When traditional musicians play together, all musicians play the same melody. </w:t>
      </w:r>
      <w:fldSimple w:instr=" ADDIN ZOTERO_ITEM {&quot;citationItems&quot;:[{&quot;itemID&quot;:6122,&quot;position&quot;:1}]} ">
        <w:r w:rsidR="00853EE8" w:rsidRPr="00853EE8">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3" w:name="_Ref203994227"/>
      <w:bookmarkStart w:id="64" w:name="_Toc205903512"/>
      <w:r w:rsidRPr="006B070C">
        <w:t>Collections</w:t>
      </w:r>
      <w:bookmarkEnd w:id="63"/>
      <w:bookmarkEnd w:id="64"/>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853EE8" w:rsidRPr="00853EE8">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5" w:name="_Toc205903572"/>
      <w:r>
        <w:t xml:space="preserve">Figure </w:t>
      </w:r>
      <w:fldSimple w:instr=" SEQ Figure \* ARABIC ">
        <w:r w:rsidR="00D70BAF">
          <w:rPr>
            <w:noProof/>
          </w:rPr>
          <w:t>9</w:t>
        </w:r>
      </w:fldSimple>
      <w:r>
        <w:t>: Police Chief Francis O' Neill and the cover of O' Neill's "The Dance Music of Ireland" (Waltons)</w:t>
      </w:r>
      <w:bookmarkEnd w:id="65"/>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853EE8" w:rsidRPr="00853EE8">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1C2205">
        <w:fldChar w:fldCharType="begin"/>
      </w:r>
      <w:r w:rsidR="00EE238A">
        <w:instrText xml:space="preserve"> ADDIN ZOTERO_ITEM {"citationItems":[{"itemID":"3600","position":1},{"itemID":"13436","position":1},{"itemID":"6122","position":1},{"itemID":"15222"},{"itemID":"6543"}]} </w:instrText>
      </w:r>
      <w:r w:rsidR="001C2205">
        <w:fldChar w:fldCharType="separate"/>
      </w:r>
      <w:r w:rsidR="00853EE8" w:rsidRPr="00853EE8">
        <w:t>(Breathnach 1963; Breathnach 1976; Breathnach 1985; Breathnach 1996; Breathnach 1999)</w:t>
      </w:r>
      <w:r w:rsidR="001C2205">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66" w:name="_Toc205903513"/>
      <w:r>
        <w:t>Collections in electronic format</w:t>
      </w:r>
      <w:bookmarkEnd w:id="66"/>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853EE8" w:rsidRPr="00853EE8">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853EE8" w:rsidRPr="00853EE8">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1C2205">
        <w:fldChar w:fldCharType="begin"/>
      </w:r>
      <w:r>
        <w:instrText xml:space="preserve"> REF _Ref137047171 \h </w:instrText>
      </w:r>
      <w:r w:rsidR="001C2205">
        <w:fldChar w:fldCharType="separate"/>
      </w:r>
      <w:r w:rsidR="00D70BAF" w:rsidRPr="006B070C">
        <w:t xml:space="preserve">Figure </w:t>
      </w:r>
      <w:r w:rsidR="00D70BAF">
        <w:rPr>
          <w:noProof/>
        </w:rPr>
        <w:t>10</w:t>
      </w:r>
      <w:r w:rsidR="001C2205">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853EE8" w:rsidRPr="00853EE8">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6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68" w:name="_Ref189925934"/>
    </w:p>
    <w:p w:rsidR="006202E7" w:rsidRPr="006B070C" w:rsidRDefault="006202E7" w:rsidP="006202E7">
      <w:pPr>
        <w:pStyle w:val="Caption"/>
        <w:jc w:val="left"/>
      </w:pPr>
      <w:bookmarkStart w:id="69" w:name="_Ref137047171"/>
      <w:bookmarkStart w:id="70" w:name="_Toc205903573"/>
      <w:bookmarkEnd w:id="67"/>
      <w:bookmarkEnd w:id="68"/>
      <w:r w:rsidRPr="006B070C">
        <w:t xml:space="preserve">Figure </w:t>
      </w:r>
      <w:r w:rsidR="001C2205" w:rsidRPr="006B070C">
        <w:fldChar w:fldCharType="begin"/>
      </w:r>
      <w:r w:rsidRPr="006B070C">
        <w:instrText xml:space="preserve"> SEQ Figure \* ARABIC </w:instrText>
      </w:r>
      <w:r w:rsidR="001C2205" w:rsidRPr="006B070C">
        <w:fldChar w:fldCharType="separate"/>
      </w:r>
      <w:r w:rsidR="00D70BAF">
        <w:rPr>
          <w:noProof/>
        </w:rPr>
        <w:t>10</w:t>
      </w:r>
      <w:r w:rsidR="001C2205" w:rsidRPr="006B070C">
        <w:fldChar w:fldCharType="end"/>
      </w:r>
      <w:bookmarkEnd w:id="69"/>
      <w:r w:rsidRPr="006B070C">
        <w:t>: The tune "</w:t>
      </w:r>
      <w:r w:rsidR="008D4AE1" w:rsidRPr="008D4AE1">
        <w:t xml:space="preserve">Come West Along the Road </w:t>
      </w:r>
      <w:r w:rsidRPr="006B070C">
        <w:t>" in the ABC format</w:t>
      </w:r>
      <w:r w:rsidR="0039792B">
        <w:t xml:space="preserve"> </w:t>
      </w:r>
      <w:r w:rsidR="001C2205">
        <w:fldChar w:fldCharType="begin"/>
      </w:r>
      <w:r w:rsidR="00521784">
        <w:instrText xml:space="preserve"> ADDIN ZOTERO_ITEM {"citationItems":[{"itemID":13060,"position":1}]} </w:instrText>
      </w:r>
      <w:r w:rsidR="001C2205">
        <w:fldChar w:fldCharType="separate"/>
      </w:r>
      <w:r w:rsidR="00853EE8" w:rsidRPr="00853EE8">
        <w:t>(Norbeck 2007)</w:t>
      </w:r>
      <w:r w:rsidR="001C2205">
        <w:fldChar w:fldCharType="end"/>
      </w:r>
      <w:r w:rsidR="0039792B">
        <w:t xml:space="preserve"> (see also </w:t>
      </w:r>
      <w:r w:rsidR="001C2205">
        <w:fldChar w:fldCharType="begin"/>
      </w:r>
      <w:r w:rsidR="0039792B">
        <w:instrText xml:space="preserve"> REF _Ref205216041 \h </w:instrText>
      </w:r>
      <w:r w:rsidR="001C2205">
        <w:fldChar w:fldCharType="separate"/>
      </w:r>
      <w:r w:rsidR="00D70BAF">
        <w:t xml:space="preserve">Figure </w:t>
      </w:r>
      <w:r w:rsidR="00D70BAF">
        <w:rPr>
          <w:noProof/>
        </w:rPr>
        <w:t>2</w:t>
      </w:r>
      <w:r w:rsidR="001C2205">
        <w:fldChar w:fldCharType="end"/>
      </w:r>
      <w:r w:rsidR="0039792B">
        <w:t>)</w:t>
      </w:r>
      <w:r w:rsidRPr="006B070C">
        <w:t>.</w:t>
      </w:r>
      <w:bookmarkEnd w:id="70"/>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853EE8" w:rsidRPr="00853EE8">
          <w:t>(thesession.org 2007)</w:t>
        </w:r>
      </w:fldSimple>
      <w:r w:rsidR="00B56FD6">
        <w:t xml:space="preserve"> (section </w:t>
      </w:r>
      <w:r w:rsidR="001C2205">
        <w:fldChar w:fldCharType="begin"/>
      </w:r>
      <w:r w:rsidR="00B56FD6">
        <w:instrText xml:space="preserve"> REF _Ref205223678 \r \h </w:instrText>
      </w:r>
      <w:r w:rsidR="001C2205">
        <w:fldChar w:fldCharType="separate"/>
      </w:r>
      <w:r w:rsidR="00D70BAF">
        <w:t>5.1</w:t>
      </w:r>
      <w:r w:rsidR="001C2205">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8317AD" w:rsidRPr="008317AD">
          <w:t>(Bryan Duggan 2007a; Bryan Duggan 2007b; Bryan Duggan 2006)</w:t>
        </w:r>
      </w:fldSimple>
      <w:r w:rsidR="00B56FD6">
        <w:t xml:space="preserve"> (section </w:t>
      </w:r>
      <w:r w:rsidR="001C2205">
        <w:fldChar w:fldCharType="begin"/>
      </w:r>
      <w:r w:rsidR="00B56FD6">
        <w:instrText xml:space="preserve"> REF _Ref205223678 \r \h </w:instrText>
      </w:r>
      <w:r w:rsidR="001C2205">
        <w:fldChar w:fldCharType="separate"/>
      </w:r>
      <w:r w:rsidR="00D70BAF">
        <w:t>5.1</w:t>
      </w:r>
      <w:r w:rsidR="001C2205">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1C2205">
        <w:fldChar w:fldCharType="begin"/>
      </w:r>
      <w:r w:rsidR="00521784">
        <w:instrText xml:space="preserve"> ADDIN ZOTERO_ITEM {"citationItems":[{"itemID":9663,"position":1}]} </w:instrText>
      </w:r>
      <w:r w:rsidR="001C2205">
        <w:fldChar w:fldCharType="separate"/>
      </w:r>
      <w:r w:rsidR="00853EE8" w:rsidRPr="00853EE8">
        <w:t>(Chambers 2007)</w:t>
      </w:r>
      <w:r w:rsidR="001C2205">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1C2205">
        <w:fldChar w:fldCharType="begin"/>
      </w:r>
      <w:r w:rsidR="0039792B">
        <w:instrText xml:space="preserve"> ADDIN ZOTERO_ITEM {"citationItems":[{"itemID":13060,"position":1}]} </w:instrText>
      </w:r>
      <w:r w:rsidR="001C2205">
        <w:fldChar w:fldCharType="separate"/>
      </w:r>
      <w:r w:rsidR="00853EE8" w:rsidRPr="00853EE8">
        <w:t>(Norbeck 2007)</w:t>
      </w:r>
      <w:r w:rsidR="001C2205">
        <w:fldChar w:fldCharType="end"/>
      </w:r>
      <w:r w:rsidRPr="006B070C">
        <w:t xml:space="preserve">. </w:t>
      </w:r>
    </w:p>
    <w:p w:rsidR="001C09BB" w:rsidRDefault="00EA56F9" w:rsidP="001C09BB">
      <w:pPr>
        <w:pStyle w:val="MscHeading2"/>
      </w:pPr>
      <w:bookmarkStart w:id="71" w:name="_Ref161926688"/>
      <w:bookmarkStart w:id="72" w:name="_Toc205903514"/>
      <w:r w:rsidRPr="006B070C">
        <w:t xml:space="preserve">Musical </w:t>
      </w:r>
      <w:r w:rsidR="001C09BB" w:rsidRPr="006B070C">
        <w:t>Creativity</w:t>
      </w:r>
      <w:bookmarkEnd w:id="15"/>
      <w:bookmarkEnd w:id="71"/>
      <w:bookmarkEnd w:id="72"/>
    </w:p>
    <w:p w:rsidR="00FA2AC4" w:rsidRPr="006B070C" w:rsidRDefault="001C2205"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1C2205"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1C2205" w:rsidRPr="006B070C">
        <w:fldChar w:fldCharType="separate"/>
      </w:r>
      <w:r w:rsidR="003C07E8" w:rsidRPr="006B070C">
        <w:t>(Boden 1996)</w:t>
      </w:r>
      <w:r w:rsidR="001C2205"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1C2205"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1C2205" w:rsidRPr="006B070C">
        <w:fldChar w:fldCharType="separate"/>
      </w:r>
      <w:r w:rsidR="004A1B5E" w:rsidRPr="006B070C">
        <w:t>(Breathnach 1977)</w:t>
      </w:r>
      <w:r w:rsidR="001C2205"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1C2205"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1C2205" w:rsidRPr="006B070C">
        <w:fldChar w:fldCharType="separate"/>
      </w:r>
      <w:r w:rsidRPr="006B070C">
        <w:t>(Krassen 1975)</w:t>
      </w:r>
      <w:r w:rsidR="001C2205"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1C2205"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00C176DF" w:rsidRPr="006B070C">
        <w:t>(</w:t>
      </w:r>
      <w:r w:rsidR="00C176DF" w:rsidRPr="00534B6A">
        <w:t>Larson</w:t>
      </w:r>
      <w:r w:rsidR="00C176DF" w:rsidRPr="006B070C">
        <w:t xml:space="preserve"> 2003)</w:t>
      </w:r>
      <w:r w:rsidR="001C2205"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1C2205"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C2205" w:rsidRPr="006B070C">
        <w:fldChar w:fldCharType="separate"/>
      </w:r>
      <w:r w:rsidR="001C09BB" w:rsidRPr="006B070C">
        <w:t>(Wallis and Wilson 2001)</w:t>
      </w:r>
      <w:r w:rsidR="001C2205"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1C2205"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1C2205" w:rsidRPr="006B070C">
        <w:fldChar w:fldCharType="separate"/>
      </w:r>
      <w:r w:rsidRPr="006B070C">
        <w:t>(Meyer 1989)</w:t>
      </w:r>
      <w:r w:rsidR="001C2205"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1C2205"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1C2205" w:rsidRPr="006B070C">
        <w:fldChar w:fldCharType="separate"/>
      </w:r>
      <w:r w:rsidRPr="006B070C">
        <w:t>(Meyer 1989)</w:t>
      </w:r>
      <w:r w:rsidR="001C2205" w:rsidRPr="006B070C">
        <w:fldChar w:fldCharType="end"/>
      </w:r>
      <w:r w:rsidRPr="006B070C">
        <w:t xml:space="preserve"> </w:t>
      </w:r>
    </w:p>
    <w:p w:rsidR="001735FF" w:rsidRPr="006B070C" w:rsidRDefault="001735FF" w:rsidP="001E7850">
      <w:pPr>
        <w:ind w:firstLine="720"/>
      </w:pPr>
    </w:p>
    <w:p w:rsidR="00F511B1" w:rsidRPr="006B070C" w:rsidRDefault="001C2205"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3" w:name="_Ref161220181"/>
      <w:bookmarkStart w:id="74" w:name="_Toc205903515"/>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3"/>
      <w:bookmarkEnd w:id="7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1C220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Pr="006B070C">
        <w:t>(Keegan 1992)</w:t>
      </w:r>
      <w:r w:rsidR="001C2205"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1C2205"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1C2205" w:rsidRPr="006B070C">
        <w:fldChar w:fldCharType="separate"/>
      </w:r>
      <w:r w:rsidR="00B12CA6" w:rsidRPr="006B070C">
        <w:t>(Vallely 2004)</w:t>
      </w:r>
      <w:r w:rsidR="001C2205"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1C2205"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00B12CA6" w:rsidRPr="006B070C">
        <w:t>(Keegan 1992)</w:t>
      </w:r>
      <w:r w:rsidR="001C2205"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1C2205"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2205" w:rsidRPr="006B070C">
        <w:fldChar w:fldCharType="separate"/>
      </w:r>
      <w:r w:rsidR="009F7453" w:rsidRPr="006B070C">
        <w:t>(Tansey 1999)</w:t>
      </w:r>
      <w:r w:rsidR="001C2205"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1C2205">
        <w:fldChar w:fldCharType="begin"/>
      </w:r>
      <w:r w:rsidR="0009403E">
        <w:instrText xml:space="preserve"> REF _Ref161809204 \r \h </w:instrText>
      </w:r>
      <w:r w:rsidR="001C2205">
        <w:fldChar w:fldCharType="separate"/>
      </w:r>
      <w:r w:rsidR="00D70BAF">
        <w:t>2.9.1</w:t>
      </w:r>
      <w:r w:rsidR="001C2205">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1C2205"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2205" w:rsidRPr="006B070C">
        <w:fldChar w:fldCharType="separate"/>
      </w:r>
      <w:r w:rsidR="00313503" w:rsidRPr="006B070C">
        <w:t>(Tansey 2006)</w:t>
      </w:r>
      <w:r w:rsidR="001C2205"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853EE8" w:rsidRPr="00853EE8">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1C2205">
        <w:fldChar w:fldCharType="begin"/>
      </w:r>
      <w:r w:rsidR="005D058F">
        <w:instrText xml:space="preserve"> REF _Ref205119988 \r \h </w:instrText>
      </w:r>
      <w:r w:rsidR="001C2205">
        <w:fldChar w:fldCharType="separate"/>
      </w:r>
      <w:r w:rsidR="00D70BAF">
        <w:t>2.4.1</w:t>
      </w:r>
      <w:r w:rsidR="001C2205">
        <w:fldChar w:fldCharType="end"/>
      </w:r>
      <w:r w:rsidR="005D058F">
        <w:t xml:space="preserve"> and </w:t>
      </w:r>
      <w:r w:rsidR="001C2205">
        <w:fldChar w:fldCharType="begin"/>
      </w:r>
      <w:r w:rsidR="005D058F">
        <w:instrText xml:space="preserve"> REF _Ref205119993 \r \h </w:instrText>
      </w:r>
      <w:r w:rsidR="001C2205">
        <w:fldChar w:fldCharType="separate"/>
      </w:r>
      <w:r w:rsidR="00D70BAF">
        <w:t>2.9.3</w:t>
      </w:r>
      <w:r w:rsidR="001C2205">
        <w:fldChar w:fldCharType="end"/>
      </w:r>
      <w:r w:rsidR="005D058F">
        <w:t xml:space="preserve">) the fiddle in Donegal (section </w:t>
      </w:r>
      <w:r w:rsidR="001C2205">
        <w:fldChar w:fldCharType="begin"/>
      </w:r>
      <w:r w:rsidR="005D058F">
        <w:instrText xml:space="preserve"> REF _Ref205120026 \r \h </w:instrText>
      </w:r>
      <w:r w:rsidR="001C2205">
        <w:fldChar w:fldCharType="separate"/>
      </w:r>
      <w:r w:rsidR="00D70BAF">
        <w:t>2.4.3</w:t>
      </w:r>
      <w:r w:rsidR="001C2205">
        <w:fldChar w:fldCharType="end"/>
      </w:r>
      <w:r w:rsidR="00CB302C">
        <w:t>) and the melodeon in Sliabh Luchra.</w:t>
      </w:r>
    </w:p>
    <w:p w:rsidR="002A303B" w:rsidRPr="006B070C" w:rsidRDefault="002A303B" w:rsidP="002A303B">
      <w:pPr>
        <w:pStyle w:val="MScHeading3"/>
      </w:pPr>
      <w:bookmarkStart w:id="75" w:name="_Ref161809204"/>
      <w:bookmarkStart w:id="76" w:name="_Toc205903516"/>
      <w:r w:rsidRPr="006B070C">
        <w:t>Ornamentation</w:t>
      </w:r>
      <w:bookmarkEnd w:id="75"/>
      <w:bookmarkEnd w:id="76"/>
    </w:p>
    <w:p w:rsidR="004D4B0E" w:rsidRPr="006B070C" w:rsidRDefault="001C2205"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1C2205"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Pr="006B070C">
        <w:t>(Larson 2003)</w:t>
      </w:r>
      <w:r w:rsidR="001C2205"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1C2205"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000D0436" w:rsidRPr="006B070C">
        <w:t>(Larson 2003)</w:t>
      </w:r>
      <w:r w:rsidR="001C2205"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1C2205">
        <w:fldChar w:fldCharType="begin"/>
      </w:r>
      <w:r w:rsidR="00CB302C">
        <w:instrText xml:space="preserve"> ADDIN ZOTERO_ITEM {"citationItems":[{"itemID":3600,"position":2}]} </w:instrText>
      </w:r>
      <w:r w:rsidR="001C2205">
        <w:fldChar w:fldCharType="separate"/>
      </w:r>
      <w:r w:rsidR="00853EE8" w:rsidRPr="00853EE8">
        <w:t>(Breathnach 1963)</w:t>
      </w:r>
      <w:r w:rsidR="001C2205">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1C2205"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00E93D32" w:rsidRPr="006B070C">
        <w:t>(Larson 2003)</w:t>
      </w:r>
      <w:r w:rsidR="001C2205"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1C2205"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1C2205"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2205" w:rsidRPr="006B070C">
        <w:fldChar w:fldCharType="separate"/>
      </w:r>
      <w:r w:rsidRPr="006B070C">
        <w:t>(Tansey 1999)</w:t>
      </w:r>
      <w:r w:rsidR="001C2205"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853EE8" w:rsidRPr="00853EE8">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1C2205">
        <w:fldChar w:fldCharType="begin"/>
      </w:r>
      <w:r>
        <w:instrText xml:space="preserve"> REF _Ref205220401 \r \h </w:instrText>
      </w:r>
      <w:r w:rsidR="001C2205">
        <w:fldChar w:fldCharType="separate"/>
      </w:r>
      <w:r w:rsidR="00D70BAF">
        <w:t>2.4.4</w:t>
      </w:r>
      <w:r w:rsidR="001C2205">
        <w:fldChar w:fldCharType="end"/>
      </w:r>
      <w:r>
        <w:t xml:space="preserve">), concert flutes (section </w:t>
      </w:r>
      <w:r w:rsidR="001C2205">
        <w:fldChar w:fldCharType="begin"/>
      </w:r>
      <w:r>
        <w:instrText xml:space="preserve"> REF _Ref205115587 \r \h </w:instrText>
      </w:r>
      <w:r w:rsidR="001C2205">
        <w:fldChar w:fldCharType="separate"/>
      </w:r>
      <w:r w:rsidR="00D70BAF">
        <w:t>2.4.1</w:t>
      </w:r>
      <w:r w:rsidR="001C2205">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1C2205"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C2205" w:rsidRPr="006B070C">
        <w:fldChar w:fldCharType="separate"/>
      </w:r>
      <w:r w:rsidR="00893737" w:rsidRPr="006B070C">
        <w:t>(Larson 2003)</w:t>
      </w:r>
      <w:r w:rsidR="001C2205"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w:t>
      </w:r>
      <w:r w:rsidR="000D0436" w:rsidRPr="006B070C">
        <w:lastRenderedPageBreak/>
        <w:t xml:space="preserve">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853EE8" w:rsidRPr="00853EE8">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1C220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Pr="006B070C">
        <w:t>(Keegan 1992)</w:t>
      </w:r>
      <w:r w:rsidR="001C2205"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853EE8" w:rsidRPr="00853EE8">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1C2205"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1C2205" w:rsidRPr="006B070C">
        <w:fldChar w:fldCharType="separate"/>
      </w:r>
      <w:r w:rsidRPr="006B070C">
        <w:t>(Tansey 1975)</w:t>
      </w:r>
      <w:r w:rsidR="001C2205"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1C2205"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2205" w:rsidRPr="006B070C">
        <w:fldChar w:fldCharType="separate"/>
      </w:r>
      <w:r w:rsidR="00F0000D" w:rsidRPr="006B070C">
        <w:t>(Tansey 1999)</w:t>
      </w:r>
      <w:r w:rsidR="001C2205"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1C2205"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C2205" w:rsidRPr="006B070C">
        <w:fldChar w:fldCharType="separate"/>
      </w:r>
      <w:r w:rsidRPr="006B070C">
        <w:t>(Tansey 1999)</w:t>
      </w:r>
      <w:r w:rsidR="001C2205"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1C2205"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2205" w:rsidRPr="006B070C">
        <w:fldChar w:fldCharType="separate"/>
      </w:r>
      <w:r w:rsidR="00313503" w:rsidRPr="006B070C">
        <w:t>(Tansey 2006)</w:t>
      </w:r>
      <w:r w:rsidR="001C2205" w:rsidRPr="006B070C">
        <w:fldChar w:fldCharType="end"/>
      </w:r>
      <w:r w:rsidR="00313503" w:rsidRPr="006B070C">
        <w:t xml:space="preserve"> is a descending sequence of two tight triplets as illustrated in </w:t>
      </w:r>
      <w:r w:rsidR="001C2205" w:rsidRPr="006B070C">
        <w:fldChar w:fldCharType="begin"/>
      </w:r>
      <w:r w:rsidR="00BC2E08" w:rsidRPr="006B070C">
        <w:instrText xml:space="preserve"> REF _Ref161918760 \h </w:instrText>
      </w:r>
      <w:r w:rsidR="001C2205" w:rsidRPr="006B070C">
        <w:fldChar w:fldCharType="separate"/>
      </w:r>
      <w:r w:rsidR="00D70BAF" w:rsidRPr="006B070C">
        <w:t xml:space="preserve">Figure </w:t>
      </w:r>
      <w:r w:rsidR="00D70BAF">
        <w:rPr>
          <w:noProof/>
        </w:rPr>
        <w:t>11</w:t>
      </w:r>
      <w:r w:rsidR="001C2205"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77" w:name="_Ref161918760"/>
      <w:bookmarkStart w:id="78" w:name="_Toc205903574"/>
      <w:r w:rsidRPr="006B070C">
        <w:t xml:space="preserve">Figure </w:t>
      </w:r>
      <w:fldSimple w:instr=" SEQ Figure \* ARABIC ">
        <w:r w:rsidR="00D70BAF">
          <w:rPr>
            <w:noProof/>
          </w:rPr>
          <w:t>11</w:t>
        </w:r>
      </w:fldSimple>
      <w:bookmarkEnd w:id="77"/>
      <w:r w:rsidRPr="006B070C">
        <w:t xml:space="preserve">: An example of a </w:t>
      </w:r>
      <w:r w:rsidRPr="006B070C">
        <w:rPr>
          <w:i/>
        </w:rPr>
        <w:t>run</w:t>
      </w:r>
      <w:r w:rsidRPr="006B070C">
        <w:rPr>
          <w:noProof/>
        </w:rPr>
        <w:t xml:space="preserve"> in ABC format (Source: Author)</w:t>
      </w:r>
      <w:bookmarkEnd w:id="78"/>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1C2205"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C2205" w:rsidRPr="006B070C">
        <w:fldChar w:fldCharType="separate"/>
      </w:r>
      <w:r w:rsidR="00176E9E" w:rsidRPr="006B070C">
        <w:t>(Hamilton 1990)</w:t>
      </w:r>
      <w:r w:rsidR="001C2205"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1C2205">
        <w:rPr>
          <w:i/>
        </w:rPr>
        <w:fldChar w:fldCharType="begin"/>
      </w:r>
      <w:r w:rsidR="006C558E">
        <w:rPr>
          <w:i/>
        </w:rPr>
        <w:instrText xml:space="preserve"> ADDIN ZOTERO_ITEM {"citationItems":[{"itemID":3171}]} </w:instrText>
      </w:r>
      <w:r w:rsidR="001C2205">
        <w:rPr>
          <w:i/>
        </w:rPr>
        <w:fldChar w:fldCharType="separate"/>
      </w:r>
      <w:r w:rsidR="00853EE8" w:rsidRPr="00853EE8">
        <w:t>(Cotter 2006)</w:t>
      </w:r>
      <w:r w:rsidR="001C2205">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853EE8" w:rsidRPr="00853EE8">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79" w:name="_Toc205903517"/>
      <w:r w:rsidRPr="006B070C">
        <w:t>Breathing</w:t>
      </w:r>
      <w:bookmarkEnd w:id="7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0" w:name="_Ref161919641"/>
      <w:bookmarkStart w:id="81" w:name="_Toc205903604"/>
      <w:r w:rsidRPr="006B070C">
        <w:t xml:space="preserve">Table </w:t>
      </w:r>
      <w:fldSimple w:instr=" SEQ Table \* ARABIC ">
        <w:r w:rsidR="00D70BAF">
          <w:rPr>
            <w:noProof/>
          </w:rPr>
          <w:t>5</w:t>
        </w:r>
      </w:fldSimple>
      <w:bookmarkEnd w:id="80"/>
      <w:r w:rsidRPr="006B070C">
        <w:t>: Possible features that characterise creativity in traditional Irish flute playing (Source: Author)</w:t>
      </w:r>
      <w:bookmarkEnd w:id="81"/>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1C2205"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00F55FFF" w:rsidRPr="006B070C">
        <w:t>(Keegan 1992)</w:t>
      </w:r>
      <w:r w:rsidR="001C2205" w:rsidRPr="006B070C">
        <w:fldChar w:fldCharType="end"/>
      </w:r>
      <w:r w:rsidR="00F55FFF" w:rsidRPr="006B070C">
        <w:t xml:space="preserve">. </w:t>
      </w:r>
      <w:r w:rsidR="001C2205"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00F55FFF" w:rsidRPr="006B070C">
        <w:t>(Keegan 1992)</w:t>
      </w:r>
      <w:r w:rsidR="001C2205"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1C2205" w:rsidP="00283EFA">
      <w:pPr>
        <w:ind w:firstLine="720"/>
      </w:pPr>
      <w:r w:rsidRPr="006B070C">
        <w:fldChar w:fldCharType="begin"/>
      </w:r>
      <w:r w:rsidR="00B6774C" w:rsidRPr="006B070C">
        <w:instrText xml:space="preserve"> REF _Ref161919641 \h </w:instrText>
      </w:r>
      <w:r w:rsidRPr="006B070C">
        <w:fldChar w:fldCharType="separate"/>
      </w:r>
      <w:r w:rsidR="00D70BAF" w:rsidRPr="006B070C">
        <w:t xml:space="preserve">Table </w:t>
      </w:r>
      <w:r w:rsidR="00D70BAF">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2" w:name="_Ref205115650"/>
      <w:bookmarkStart w:id="83" w:name="_Ref205119993"/>
      <w:bookmarkStart w:id="84" w:name="_Toc205903518"/>
      <w:r w:rsidRPr="006B070C">
        <w:t xml:space="preserve">Regional </w:t>
      </w:r>
      <w:r w:rsidR="00B66CBA" w:rsidRPr="006B070C">
        <w:t>S</w:t>
      </w:r>
      <w:r w:rsidRPr="006B070C">
        <w:t>tyles</w:t>
      </w:r>
      <w:bookmarkEnd w:id="82"/>
      <w:bookmarkEnd w:id="83"/>
      <w:bookmarkEnd w:id="84"/>
    </w:p>
    <w:p w:rsidR="0081504F" w:rsidRPr="006B070C" w:rsidRDefault="001C2205"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70BAF" w:rsidRPr="006B070C">
        <w:t xml:space="preserve">Figure </w:t>
      </w:r>
      <w:r w:rsidR="00D70BAF">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1C2205"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00B12CA6" w:rsidRPr="006B070C">
        <w:t>(Keegan 1992)</w:t>
      </w:r>
      <w:r w:rsidR="001C2205"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1C2205"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79660986"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85" w:name="_Ref162172975"/>
      <w:bookmarkStart w:id="86" w:name="_Toc205903575"/>
      <w:r w:rsidRPr="006B070C">
        <w:t xml:space="preserve">Figure </w:t>
      </w:r>
      <w:fldSimple w:instr=" SEQ Figure \* ARABIC ">
        <w:r w:rsidR="00D70BAF">
          <w:rPr>
            <w:noProof/>
          </w:rPr>
          <w:t>12</w:t>
        </w:r>
      </w:fldSimple>
      <w:bookmarkEnd w:id="85"/>
      <w:r w:rsidRPr="006B070C">
        <w:t xml:space="preserve">: Geographic origin of </w:t>
      </w:r>
      <w:r w:rsidRPr="006B070C">
        <w:rPr>
          <w:noProof/>
        </w:rPr>
        <w:t xml:space="preserve">regional style (Source: Author based on </w:t>
      </w:r>
      <w:r w:rsidR="001C2205"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rPr>
          <w:noProof/>
        </w:rPr>
        <w:fldChar w:fldCharType="separate"/>
      </w:r>
      <w:r w:rsidRPr="006B070C">
        <w:rPr>
          <w:noProof/>
        </w:rPr>
        <w:t>(Keegan 1992)</w:t>
      </w:r>
      <w:r w:rsidR="001C2205" w:rsidRPr="006B070C">
        <w:rPr>
          <w:noProof/>
        </w:rPr>
        <w:fldChar w:fldCharType="end"/>
      </w:r>
      <w:r w:rsidRPr="006B070C">
        <w:rPr>
          <w:noProof/>
        </w:rPr>
        <w:t>)</w:t>
      </w:r>
      <w:bookmarkEnd w:id="8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1C2205"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C2205" w:rsidRPr="006B070C">
        <w:fldChar w:fldCharType="separate"/>
      </w:r>
      <w:r w:rsidR="00B6774C" w:rsidRPr="006B070C">
        <w:t>(Tansey 2006)</w:t>
      </w:r>
      <w:r w:rsidR="001C2205"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853EE8" w:rsidRPr="00853EE8">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1C2205"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C2205" w:rsidRPr="006B070C">
        <w:fldChar w:fldCharType="separate"/>
      </w:r>
      <w:r w:rsidRPr="006B070C">
        <w:t>(Keegan 1992)</w:t>
      </w:r>
      <w:r w:rsidR="001C2205"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853EE8" w:rsidRPr="00853EE8">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87" w:name="_Toc205903605"/>
      <w:r>
        <w:t xml:space="preserve">Table </w:t>
      </w:r>
      <w:fldSimple w:instr=" SEQ Table \* ARABIC ">
        <w:r w:rsidR="00D70BAF">
          <w:rPr>
            <w:noProof/>
          </w:rPr>
          <w:t>6</w:t>
        </w:r>
      </w:fldSimple>
      <w:r>
        <w:t>: John McKenna (flute) and Michael Gaffney</w:t>
      </w:r>
      <w:r>
        <w:rPr>
          <w:noProof/>
        </w:rPr>
        <w:t xml:space="preserve"> (banjo)</w:t>
      </w:r>
      <w:bookmarkEnd w:id="87"/>
    </w:p>
    <w:p w:rsidR="0081504F" w:rsidRPr="00EC1E7E" w:rsidRDefault="001C2205" w:rsidP="00B12CA6">
      <w:pPr>
        <w:ind w:firstLine="720"/>
      </w:pPr>
      <w:r>
        <w:fldChar w:fldCharType="begin"/>
      </w:r>
      <w:r w:rsidR="00292197">
        <w:instrText xml:space="preserve"> ADDIN ZOTERO_ITEM {"citationItems":[{"itemID":14954,"position":2}]} </w:instrText>
      </w:r>
      <w:r>
        <w:fldChar w:fldCharType="separate"/>
      </w:r>
      <w:r w:rsidR="00853EE8" w:rsidRPr="00853EE8">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88" w:name="_Ref205306210"/>
      <w:bookmarkStart w:id="89" w:name="_Toc205903519"/>
      <w:r>
        <w:t>Discussion</w:t>
      </w:r>
      <w:bookmarkEnd w:id="88"/>
      <w:bookmarkEnd w:id="89"/>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1C2205">
        <w:fldChar w:fldCharType="begin"/>
      </w:r>
      <w:r w:rsidR="00534B6A">
        <w:instrText xml:space="preserve"> REF _Ref204962328 \r \h </w:instrText>
      </w:r>
      <w:r w:rsidR="001C2205">
        <w:fldChar w:fldCharType="separate"/>
      </w:r>
      <w:r w:rsidR="00D70BAF">
        <w:t>4.1</w:t>
      </w:r>
      <w:r w:rsidR="001C2205">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1C2205">
        <w:fldChar w:fldCharType="begin"/>
      </w:r>
      <w:r w:rsidR="00F511B1">
        <w:instrText xml:space="preserve"> REF _Ref203992243 \r \h </w:instrText>
      </w:r>
      <w:r w:rsidR="001C2205">
        <w:fldChar w:fldCharType="separate"/>
      </w:r>
      <w:r w:rsidR="00D70BAF">
        <w:t>4.5</w:t>
      </w:r>
      <w:r w:rsidR="001C2205">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1C2205">
        <w:fldChar w:fldCharType="begin"/>
      </w:r>
      <w:r w:rsidR="00530388">
        <w:instrText xml:space="preserve"> ADDIN ZOTERO_ITEM {"citationItems":[{"itemID":14316,"position":1}]} </w:instrText>
      </w:r>
      <w:r w:rsidR="001C2205">
        <w:fldChar w:fldCharType="separate"/>
      </w:r>
      <w:r w:rsidR="00853EE8" w:rsidRPr="00853EE8">
        <w:t>(M. Gainza 2006)</w:t>
      </w:r>
      <w:r w:rsidR="001C2205">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0" w:name="_Toc205903520"/>
      <w:r>
        <w:t>Conclusions</w:t>
      </w:r>
      <w:bookmarkEnd w:id="90"/>
    </w:p>
    <w:p w:rsidR="00B073DC" w:rsidRPr="006B070C" w:rsidRDefault="00C27857" w:rsidP="00B073DC">
      <w:pPr>
        <w:pStyle w:val="MscHeading1"/>
      </w:pPr>
      <w:bookmarkStart w:id="91" w:name="_Toc205903521"/>
      <w:r>
        <w:lastRenderedPageBreak/>
        <w:t xml:space="preserve">Features </w:t>
      </w:r>
      <w:r w:rsidR="00F210F1">
        <w:t>of Music</w:t>
      </w:r>
      <w:bookmarkEnd w:id="91"/>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853EE8" w:rsidRPr="00853EE8">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92" w:name="_Ref205827202"/>
      <w:bookmarkStart w:id="93" w:name="_Toc205903522"/>
      <w:r>
        <w:t>Note onset-detection</w:t>
      </w:r>
      <w:bookmarkEnd w:id="92"/>
      <w:bookmarkEnd w:id="93"/>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fldSimple w:instr=" ADDIN ZOTERO_ITEM {&quot;citationItems&quot;:[{&quot;itemID&quot;:14316,&quot;position&quot;:1}]} ">
        <w:r w:rsidRPr="00853EE8">
          <w:t>(M. Gainza 2006)</w:t>
        </w:r>
      </w:fldSimple>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Pr="00853EE8">
          <w:t>(M. Gainza 2006)</w:t>
        </w:r>
      </w:fldSimple>
      <w:r>
        <w:t>.</w:t>
      </w:r>
    </w:p>
    <w:p w:rsidR="009A1E5C" w:rsidRPr="00B73C75" w:rsidRDefault="009A1E5C" w:rsidP="009A1E5C">
      <w:r>
        <w:tab/>
      </w:r>
      <w:fldSimple w:instr=" ADDIN ZOTERO_ITEM {&quot;citationItems&quot;:[{&quot;itemID&quot;:9880}]} ">
        <w:r w:rsidRPr="00853EE8">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Pr="00853EE8">
          <w:t>(Masri 1996)</w:t>
        </w:r>
      </w:fldSimple>
      <w:r>
        <w:t xml:space="preserve"> looks at changes between frames, in the high frequency component of a signal. </w:t>
      </w:r>
      <w:r w:rsidR="001C2205">
        <w:fldChar w:fldCharType="begin"/>
      </w:r>
      <w:r w:rsidR="007F4AF6">
        <w:instrText xml:space="preserve"> ADDIN ZOTERO_ITEM {"citationItems":[{"itemID":6993}]} </w:instrText>
      </w:r>
      <w:r w:rsidR="001C2205">
        <w:fldChar w:fldCharType="separate"/>
      </w:r>
      <w:r w:rsidR="007F4AF6" w:rsidRPr="007F4AF6">
        <w:t>(Scheirer 1998)</w:t>
      </w:r>
      <w:r w:rsidR="001C2205">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Pr="00853EE8">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Pr="00853EE8">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1C2205">
        <w:rPr>
          <w:iCs/>
        </w:rPr>
        <w:fldChar w:fldCharType="begin"/>
      </w:r>
      <w:r>
        <w:rPr>
          <w:iCs/>
        </w:rPr>
        <w:instrText xml:space="preserve"> ADDIN ZOTERO_ITEM {"citationItems":[{"itemID":10820}]} </w:instrText>
      </w:r>
      <w:r w:rsidR="001C2205">
        <w:rPr>
          <w:iCs/>
        </w:rPr>
        <w:fldChar w:fldCharType="separate"/>
      </w:r>
      <w:r w:rsidRPr="00853EE8">
        <w:t>(A Klapuri 1999)</w:t>
      </w:r>
      <w:r w:rsidR="001C2205">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1C2205"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94" w:name="_Toc137218015"/>
      <w:bookmarkStart w:id="95" w:name="_Toc138848364"/>
      <w:r>
        <w:t>A p</w:t>
      </w:r>
      <w:r w:rsidRPr="00A1136D">
        <w:t>hase based onset detection approach</w:t>
      </w:r>
      <w:bookmarkEnd w:id="94"/>
      <w:bookmarkEnd w:id="95"/>
      <w:r>
        <w:t xml:space="preserve"> based on phase vocoder theory is proposed in </w:t>
      </w:r>
      <w:fldSimple w:instr=" ADDIN ZOTERO_ITEM {&quot;citationItems&quot;:[{&quot;itemID&quot;:10183}]} ">
        <w:r w:rsidRPr="00853EE8">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Pr="00853EE8">
          <w:t>(Settel &amp; Lippe 1994)</w:t>
        </w:r>
      </w:fldSimple>
      <w:r>
        <w:t xml:space="preserve">'s work is developed by </w:t>
      </w:r>
      <w:fldSimple w:instr=" ADDIN ZOTERO_ITEM {&quot;citationItems&quot;:[{&quot;itemID&quot;:16237}]} ">
        <w:r w:rsidRPr="00853EE8">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Pr="00853EE8">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Pr="00853EE8">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Pr="00853EE8">
          <w:t>(M. Gainza, E. Coyle &amp; Lawler 2005)</w:t>
        </w:r>
      </w:fldSimple>
      <w:r>
        <w:t>'s onset detection function for woodwind traditional instruments is presented.</w:t>
      </w:r>
    </w:p>
    <w:p w:rsidR="009A1E5C" w:rsidRPr="00F7048B" w:rsidRDefault="009A1E5C" w:rsidP="009A1E5C">
      <w:pPr>
        <w:pStyle w:val="MscHeading2"/>
      </w:pPr>
      <w:bookmarkStart w:id="96" w:name="_Toc205903523"/>
      <w:r>
        <w:t>Onset detection using Comb Filters</w:t>
      </w:r>
      <w:bookmarkEnd w:id="96"/>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Pr="00853EE8">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97" w:name="_Toc205903576"/>
      <w:r>
        <w:t xml:space="preserve">Figure </w:t>
      </w:r>
      <w:fldSimple w:instr=" SEQ Figure \* ARABIC ">
        <w:r w:rsidR="00D70BAF">
          <w:rPr>
            <w:noProof/>
          </w:rPr>
          <w:t>13</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97"/>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98" w:name="_Ref161934169"/>
      <w:bookmarkStart w:id="99" w:name="_Toc205903577"/>
      <w:r w:rsidRPr="006B070C">
        <w:t xml:space="preserve">Figure </w:t>
      </w:r>
      <w:fldSimple w:instr=" SEQ Figure \* ARABIC ">
        <w:r w:rsidR="00D70BAF">
          <w:rPr>
            <w:noProof/>
          </w:rPr>
          <w:t>14</w:t>
        </w:r>
      </w:fldSimple>
      <w:bookmarkEnd w:id="98"/>
      <w:r w:rsidR="00D70BAF">
        <w:t xml:space="preserve">: Waveform plot </w:t>
      </w:r>
      <w:r w:rsidRPr="006B070C">
        <w:t xml:space="preserve">of a piano </w:t>
      </w:r>
      <w:r w:rsidRPr="006B070C">
        <w:rPr>
          <w:noProof/>
        </w:rPr>
        <w:t>playing the notes A to G</w:t>
      </w:r>
      <w:bookmarkEnd w:id="99"/>
      <w:r w:rsidRPr="006B070C">
        <w:rPr>
          <w:noProof/>
        </w:rPr>
        <w:t xml:space="preserve"> </w:t>
      </w:r>
    </w:p>
    <w:p w:rsidR="009A1E5C" w:rsidRPr="006B070C" w:rsidRDefault="001C2205" w:rsidP="009A1E5C">
      <w:pPr>
        <w:ind w:firstLine="432"/>
      </w:pPr>
      <w:r w:rsidRPr="006B070C">
        <w:fldChar w:fldCharType="begin"/>
      </w:r>
      <w:r w:rsidR="009A1E5C" w:rsidRPr="006B070C">
        <w:instrText xml:space="preserve"> REF _Ref161934169 \h </w:instrText>
      </w:r>
      <w:r w:rsidRPr="006B070C">
        <w:fldChar w:fldCharType="separate"/>
      </w:r>
      <w:r w:rsidR="00D70BAF" w:rsidRPr="006B070C">
        <w:t xml:space="preserve">Figure </w:t>
      </w:r>
      <w:r w:rsidR="00D70BAF">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D70BAF" w:rsidRPr="006B070C">
        <w:t xml:space="preserve">Figure </w:t>
      </w:r>
      <w:r w:rsidR="00D70BAF">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1C2205">
        <w:fldChar w:fldCharType="begin"/>
      </w:r>
      <w:r>
        <w:instrText xml:space="preserve"> REF _Ref205829143 \r \h </w:instrText>
      </w:r>
      <w:r w:rsidR="001C2205">
        <w:fldChar w:fldCharType="separate"/>
      </w:r>
      <w:r w:rsidR="00D70BAF">
        <w:t>3.3</w:t>
      </w:r>
      <w:r w:rsidR="001C2205">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1C2205">
        <w:fldChar w:fldCharType="begin"/>
      </w:r>
      <w:r w:rsidR="007F4AF6">
        <w:instrText xml:space="preserve"> ADDIN ZOTERO_ITEM {"citationItems":[{"itemID":5331}]} </w:instrText>
      </w:r>
      <w:r w:rsidR="001C2205">
        <w:fldChar w:fldCharType="separate"/>
      </w:r>
      <w:r w:rsidR="007F4AF6" w:rsidRPr="007F4AF6">
        <w:t>(Stephen W Smith 1997)</w:t>
      </w:r>
      <w:r w:rsidR="001C2205">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1C2205">
        <w:fldChar w:fldCharType="begin"/>
      </w:r>
      <w:r>
        <w:instrText xml:space="preserve"> REF _Ref205829193 \h </w:instrText>
      </w:r>
      <w:r w:rsidR="001C2205">
        <w:fldChar w:fldCharType="separate"/>
      </w:r>
      <w:r w:rsidR="00D70BAF">
        <w:t xml:space="preserve">Equation </w:t>
      </w:r>
      <w:r w:rsidR="00D70BAF">
        <w:rPr>
          <w:noProof/>
        </w:rPr>
        <w:t>1</w:t>
      </w:r>
      <w:r w:rsidR="001C2205">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00" w:name="_Ref205829193"/>
      <w:r>
        <w:t xml:space="preserve">Equation </w:t>
      </w:r>
      <w:fldSimple w:instr=" SEQ Equation \* ARABIC ">
        <w:r w:rsidR="00D70BAF">
          <w:rPr>
            <w:noProof/>
          </w:rPr>
          <w:t>1</w:t>
        </w:r>
      </w:fldSimple>
      <w:bookmarkEnd w:id="100"/>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1C2205">
        <w:fldChar w:fldCharType="begin"/>
      </w:r>
      <w:r>
        <w:instrText xml:space="preserve"> REF _Ref205829226 \h </w:instrText>
      </w:r>
      <w:r w:rsidR="001C2205">
        <w:fldChar w:fldCharType="separate"/>
      </w:r>
      <w:r w:rsidR="00D70BAF">
        <w:t xml:space="preserve">Equation </w:t>
      </w:r>
      <w:r w:rsidR="00D70BAF">
        <w:rPr>
          <w:noProof/>
        </w:rPr>
        <w:t>2</w:t>
      </w:r>
      <w:r w:rsidR="001C2205">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01" w:name="_Ref205829226"/>
      <w:r>
        <w:t xml:space="preserve">Equation </w:t>
      </w:r>
      <w:fldSimple w:instr=" SEQ Equation \* ARABIC ">
        <w:r w:rsidR="00D70BAF">
          <w:rPr>
            <w:noProof/>
          </w:rPr>
          <w:t>2</w:t>
        </w:r>
      </w:fldSimple>
      <w:bookmarkEnd w:id="101"/>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02" w:name="_Ref161934929"/>
      <w:bookmarkStart w:id="103" w:name="_Toc205903578"/>
      <w:r w:rsidRPr="006B070C">
        <w:t xml:space="preserve">Figure </w:t>
      </w:r>
      <w:fldSimple w:instr=" SEQ Figure \* ARABIC ">
        <w:r w:rsidR="00D70BAF">
          <w:rPr>
            <w:noProof/>
          </w:rPr>
          <w:t>15</w:t>
        </w:r>
      </w:fldSimple>
      <w:bookmarkEnd w:id="102"/>
      <w:r w:rsidRPr="006B070C">
        <w:t>: the Onset Detection Function (ODF) for a musical phrase calculated using the Onset Detection using Comb Filters implemented by the author in Java (Source: Author)</w:t>
      </w:r>
      <w:bookmarkEnd w:id="103"/>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1C2205">
        <w:fldChar w:fldCharType="begin"/>
      </w:r>
      <w:r>
        <w:instrText xml:space="preserve"> REF _Ref205832157 \h </w:instrText>
      </w:r>
      <w:r w:rsidR="001C2205">
        <w:fldChar w:fldCharType="separate"/>
      </w:r>
      <w:r w:rsidR="00D70BAF">
        <w:t xml:space="preserve">Equation </w:t>
      </w:r>
      <w:r w:rsidR="00D70BAF">
        <w:rPr>
          <w:noProof/>
        </w:rPr>
        <w:t>3</w:t>
      </w:r>
      <w:r w:rsidR="001C2205">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04" w:name="_Ref205832157"/>
      <w:r>
        <w:t xml:space="preserve">Equation </w:t>
      </w:r>
      <w:fldSimple w:instr=" SEQ Equation \* ARABIC ">
        <w:r w:rsidR="00D70BAF">
          <w:rPr>
            <w:noProof/>
          </w:rPr>
          <w:t>3</w:t>
        </w:r>
      </w:fldSimple>
      <w:bookmarkEnd w:id="104"/>
    </w:p>
    <w:p w:rsidR="009A1E5C" w:rsidRPr="006B070C" w:rsidRDefault="001C2205" w:rsidP="009A1E5C">
      <w:pPr>
        <w:ind w:firstLine="432"/>
      </w:pPr>
      <w:r w:rsidRPr="006B070C">
        <w:fldChar w:fldCharType="begin"/>
      </w:r>
      <w:r w:rsidR="009A1E5C" w:rsidRPr="006B070C">
        <w:instrText xml:space="preserve"> REF _Ref161934929 \h </w:instrText>
      </w:r>
      <w:r w:rsidRPr="006B070C">
        <w:fldChar w:fldCharType="separate"/>
      </w:r>
      <w:r w:rsidR="00D70BAF" w:rsidRPr="006B070C">
        <w:t xml:space="preserve">Figure </w:t>
      </w:r>
      <w:r w:rsidR="00D70BAF">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05" w:name="_Ref205829143"/>
      <w:bookmarkStart w:id="106" w:name="_Toc205903524"/>
      <w:r w:rsidRPr="006B070C">
        <w:t>Pitch</w:t>
      </w:r>
      <w:bookmarkEnd w:id="105"/>
      <w:bookmarkEnd w:id="106"/>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1C2205">
        <w:rPr>
          <w:szCs w:val="24"/>
          <w:lang w:eastAsia="en-IE"/>
        </w:rPr>
        <w:fldChar w:fldCharType="begin"/>
      </w:r>
      <w:r w:rsidR="00BB6B7E">
        <w:rPr>
          <w:szCs w:val="24"/>
          <w:lang w:eastAsia="en-IE"/>
        </w:rPr>
        <w:instrText xml:space="preserve"> REF _Ref161934169 \h </w:instrText>
      </w:r>
      <w:r w:rsidR="001C2205">
        <w:rPr>
          <w:szCs w:val="24"/>
          <w:lang w:eastAsia="en-IE"/>
        </w:rPr>
      </w:r>
      <w:r w:rsidR="001C2205">
        <w:rPr>
          <w:szCs w:val="24"/>
          <w:lang w:eastAsia="en-IE"/>
        </w:rPr>
        <w:fldChar w:fldCharType="separate"/>
      </w:r>
      <w:r w:rsidR="00D70BAF" w:rsidRPr="006B070C">
        <w:t xml:space="preserve">Figure </w:t>
      </w:r>
      <w:r w:rsidR="00D70BAF">
        <w:rPr>
          <w:noProof/>
        </w:rPr>
        <w:t>14</w:t>
      </w:r>
      <w:r w:rsidR="001C2205">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1C2205">
        <w:rPr>
          <w:szCs w:val="24"/>
          <w:lang w:eastAsia="en-IE"/>
        </w:rPr>
        <w:fldChar w:fldCharType="begin"/>
      </w:r>
      <w:r w:rsidR="009A1E5C">
        <w:rPr>
          <w:szCs w:val="24"/>
          <w:lang w:eastAsia="en-IE"/>
        </w:rPr>
        <w:instrText xml:space="preserve"> REF _Ref205825816 \h </w:instrText>
      </w:r>
      <w:r w:rsidR="001C2205">
        <w:rPr>
          <w:szCs w:val="24"/>
          <w:lang w:eastAsia="en-IE"/>
        </w:rPr>
      </w:r>
      <w:r w:rsidR="001C2205">
        <w:rPr>
          <w:szCs w:val="24"/>
          <w:lang w:eastAsia="en-IE"/>
        </w:rPr>
        <w:fldChar w:fldCharType="separate"/>
      </w:r>
      <w:r w:rsidR="00D70BAF">
        <w:t xml:space="preserve">Figure </w:t>
      </w:r>
      <w:r w:rsidR="00D70BAF">
        <w:rPr>
          <w:noProof/>
        </w:rPr>
        <w:t>17</w:t>
      </w:r>
      <w:r w:rsidR="001C2205">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1C2205">
        <w:rPr>
          <w:szCs w:val="24"/>
          <w:lang w:eastAsia="en-IE"/>
        </w:rPr>
        <w:fldChar w:fldCharType="begin"/>
      </w:r>
      <w:r>
        <w:rPr>
          <w:szCs w:val="24"/>
          <w:lang w:eastAsia="en-IE"/>
        </w:rPr>
        <w:instrText xml:space="preserve"> ADDIN ZOTERO_ITEM {"citationItems":[{"itemID":14257}]} </w:instrText>
      </w:r>
      <w:r w:rsidR="001C2205">
        <w:rPr>
          <w:szCs w:val="24"/>
          <w:lang w:eastAsia="en-IE"/>
        </w:rPr>
        <w:fldChar w:fldCharType="separate"/>
      </w:r>
      <w:r w:rsidR="00853EE8" w:rsidRPr="00853EE8">
        <w:t>(L Rabiner et al. 1976)</w:t>
      </w:r>
      <w:r w:rsidR="001C2205">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1C2205">
        <w:rPr>
          <w:szCs w:val="24"/>
          <w:lang w:eastAsia="en-IE"/>
        </w:rPr>
        <w:fldChar w:fldCharType="begin"/>
      </w:r>
      <w:r>
        <w:rPr>
          <w:szCs w:val="24"/>
          <w:lang w:eastAsia="en-IE"/>
        </w:rPr>
        <w:instrText xml:space="preserve"> ADDIN ZOTERO_ITEM {"citationItems":[{"itemID":"5777"},{"itemID":"15219"},{"itemID":"2841"},{"itemID":"11457"}]} </w:instrText>
      </w:r>
      <w:r w:rsidR="001C2205">
        <w:rPr>
          <w:szCs w:val="24"/>
          <w:lang w:eastAsia="en-IE"/>
        </w:rPr>
        <w:fldChar w:fldCharType="separate"/>
      </w:r>
      <w:r w:rsidR="00853EE8" w:rsidRPr="00853EE8">
        <w:t>(Moorer 1975; Miwa, Tadokoro &amp; Saito 2000; Tadokoro, Morita &amp; Yamaguchi 2003; Cheveigne 1991)</w:t>
      </w:r>
      <w:r w:rsidR="001C2205">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D70BAF">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07" w:name="_Ref205826976"/>
      <w:bookmarkStart w:id="108" w:name="_Toc205903579"/>
      <w:r>
        <w:t xml:space="preserve">Figure </w:t>
      </w:r>
      <w:fldSimple w:instr=" SEQ Figure \* ARABIC ">
        <w:r w:rsidR="00D70BAF">
          <w:rPr>
            <w:noProof/>
          </w:rPr>
          <w:t>16</w:t>
        </w:r>
      </w:fldSimple>
      <w:bookmarkEnd w:id="107"/>
      <w:r>
        <w:t>: A concert flute playing the note D4</w:t>
      </w:r>
      <w:bookmarkEnd w:id="108"/>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09" w:name="_Ref205825816"/>
      <w:bookmarkStart w:id="110" w:name="_Toc205903580"/>
      <w:r>
        <w:t xml:space="preserve">Figure </w:t>
      </w:r>
      <w:fldSimple w:instr=" SEQ Figure \* ARABIC ">
        <w:r w:rsidR="00D70BAF">
          <w:rPr>
            <w:noProof/>
          </w:rPr>
          <w:t>17</w:t>
        </w:r>
      </w:fldSimple>
      <w:bookmarkEnd w:id="109"/>
      <w:r>
        <w:t xml:space="preserve">: </w:t>
      </w:r>
      <w:r w:rsidR="00961F31">
        <w:t>T</w:t>
      </w:r>
      <w:r w:rsidR="00961F31" w:rsidRPr="001B5612">
        <w:t xml:space="preserve">he normalised absolute values of DFT of the signal </w:t>
      </w:r>
      <w:r w:rsidR="00961F31">
        <w:t xml:space="preserve">from </w:t>
      </w:r>
      <w:r w:rsidR="001C2205">
        <w:fldChar w:fldCharType="begin"/>
      </w:r>
      <w:r w:rsidR="00961F31">
        <w:instrText xml:space="preserve"> REF _Ref205826976 \h </w:instrText>
      </w:r>
      <w:r w:rsidR="001C2205">
        <w:fldChar w:fldCharType="separate"/>
      </w:r>
      <w:r w:rsidR="00D70BAF">
        <w:t xml:space="preserve">Figure </w:t>
      </w:r>
      <w:r w:rsidR="00D70BAF">
        <w:rPr>
          <w:noProof/>
        </w:rPr>
        <w:t>16</w:t>
      </w:r>
      <w:bookmarkEnd w:id="110"/>
      <w:r w:rsidR="001C2205">
        <w:fldChar w:fldCharType="end"/>
      </w:r>
    </w:p>
    <w:p w:rsidR="004F1F68" w:rsidRDefault="007C60D0" w:rsidP="00DC6B85">
      <w:pPr>
        <w:autoSpaceDE w:val="0"/>
        <w:autoSpaceDN w:val="0"/>
        <w:adjustRightInd w:val="0"/>
      </w:pPr>
      <w:r>
        <w:rPr>
          <w:szCs w:val="24"/>
          <w:lang w:eastAsia="en-IE"/>
        </w:rPr>
        <w:tab/>
      </w:r>
      <w:r w:rsidR="001C2205">
        <w:rPr>
          <w:szCs w:val="24"/>
          <w:lang w:eastAsia="en-IE"/>
        </w:rPr>
        <w:fldChar w:fldCharType="begin"/>
      </w:r>
      <w:r w:rsidR="00036297">
        <w:rPr>
          <w:szCs w:val="24"/>
          <w:lang w:eastAsia="en-IE"/>
        </w:rPr>
        <w:instrText xml:space="preserve"> ADDIN ZOTERO_ITEM {"citationItems":[{"itemID":2584}]} </w:instrText>
      </w:r>
      <w:r w:rsidR="001C2205">
        <w:rPr>
          <w:szCs w:val="24"/>
          <w:lang w:eastAsia="en-IE"/>
        </w:rPr>
        <w:fldChar w:fldCharType="separate"/>
      </w:r>
      <w:r w:rsidR="00853EE8" w:rsidRPr="00853EE8">
        <w:t>(JC Brown 1993)</w:t>
      </w:r>
      <w:r w:rsidR="001C2205">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853EE8" w:rsidRPr="00853EE8">
          <w:t>(Ghias et al. 1995)</w:t>
        </w:r>
      </w:fldSimple>
      <w:r w:rsidR="005C321F">
        <w:t xml:space="preserve"> use autocorrelation to estimate pitches in their QBH system (section </w:t>
      </w:r>
      <w:r w:rsidR="001C2205">
        <w:fldChar w:fldCharType="begin"/>
      </w:r>
      <w:r w:rsidR="005C321F">
        <w:instrText xml:space="preserve"> REF _Ref205454302 \r \h </w:instrText>
      </w:r>
      <w:r w:rsidR="001C2205">
        <w:fldChar w:fldCharType="separate"/>
      </w:r>
      <w:r w:rsidR="00D70BAF">
        <w:t>5.3</w:t>
      </w:r>
      <w:r w:rsidR="001C2205">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853EE8" w:rsidRPr="00853EE8">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11" w:name="_Ref205456704"/>
      <w:r>
        <w:t xml:space="preserve">Equation </w:t>
      </w:r>
      <w:fldSimple w:instr=" SEQ Equation \* ARABIC ">
        <w:r w:rsidR="00D70BAF">
          <w:rPr>
            <w:noProof/>
          </w:rPr>
          <w:t>5</w:t>
        </w:r>
      </w:fldSimple>
      <w:bookmarkEnd w:id="111"/>
    </w:p>
    <w:p w:rsidR="00D30088" w:rsidRDefault="00A510A6" w:rsidP="00F21275">
      <w:pPr>
        <w:autoSpaceDE w:val="0"/>
        <w:autoSpaceDN w:val="0"/>
        <w:adjustRightInd w:val="0"/>
        <w:ind w:firstLine="720"/>
      </w:pPr>
      <w:r>
        <w:t xml:space="preserve">In </w:t>
      </w:r>
      <w:r w:rsidR="001C2205">
        <w:fldChar w:fldCharType="begin"/>
      </w:r>
      <w:r>
        <w:instrText xml:space="preserve"> REF _Ref205456704 \h </w:instrText>
      </w:r>
      <w:r w:rsidR="001C2205">
        <w:fldChar w:fldCharType="separate"/>
      </w:r>
      <w:r w:rsidR="00D70BAF">
        <w:t xml:space="preserve">Equation </w:t>
      </w:r>
      <w:r w:rsidR="00D70BAF">
        <w:rPr>
          <w:noProof/>
        </w:rPr>
        <w:t>5</w:t>
      </w:r>
      <w:r w:rsidR="001C2205">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853EE8" w:rsidRPr="00853EE8">
          <w:t>(Storey 2002)</w:t>
        </w:r>
      </w:fldSimple>
      <w:r w:rsidRPr="00A510A6">
        <w:t>.</w:t>
      </w:r>
      <w:r>
        <w:t xml:space="preserve"> </w:t>
      </w:r>
      <w:r w:rsidR="001C2205">
        <w:fldChar w:fldCharType="begin"/>
      </w:r>
      <w:r w:rsidR="00F21275">
        <w:instrText xml:space="preserve"> REF _Ref205825816 \h </w:instrText>
      </w:r>
      <w:r w:rsidR="001C2205">
        <w:fldChar w:fldCharType="separate"/>
      </w:r>
      <w:r w:rsidR="00D70BAF">
        <w:t xml:space="preserve">Figure </w:t>
      </w:r>
      <w:r w:rsidR="00D70BAF">
        <w:rPr>
          <w:noProof/>
        </w:rPr>
        <w:t>17</w:t>
      </w:r>
      <w:r w:rsidR="001C2205">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1C2205">
        <w:fldChar w:fldCharType="begin"/>
      </w:r>
      <w:r w:rsidR="007B3B38">
        <w:instrText xml:space="preserve"> REF _Ref205826680 \h </w:instrText>
      </w:r>
      <w:r w:rsidR="001C2205">
        <w:fldChar w:fldCharType="separate"/>
      </w:r>
      <w:r w:rsidR="00D70BAF">
        <w:t xml:space="preserve">Figure </w:t>
      </w:r>
      <w:r w:rsidR="00D70BAF">
        <w:rPr>
          <w:noProof/>
        </w:rPr>
        <w:t>18</w:t>
      </w:r>
      <w:r w:rsidR="001C2205">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1C2205">
        <w:fldChar w:fldCharType="begin"/>
      </w:r>
      <w:r w:rsidR="007F4AF6">
        <w:instrText xml:space="preserve"> ADDIN ZOTERO_ITEM {"citationItems":[{"itemID":5331,"position":1}]} </w:instrText>
      </w:r>
      <w:r w:rsidR="001C2205">
        <w:fldChar w:fldCharType="separate"/>
      </w:r>
      <w:r w:rsidR="007F4AF6" w:rsidRPr="007F4AF6">
        <w:t>(Stephen W Smith 1997)</w:t>
      </w:r>
      <w:r w:rsidR="001C2205">
        <w:fldChar w:fldCharType="end"/>
      </w:r>
      <w:r w:rsidR="00D30088">
        <w:t xml:space="preserve">. </w:t>
      </w:r>
      <w:r w:rsidR="001C2205">
        <w:fldChar w:fldCharType="begin"/>
      </w:r>
      <w:r w:rsidR="007B3B38">
        <w:instrText xml:space="preserve"> REF _Ref205826725 \h </w:instrText>
      </w:r>
      <w:r w:rsidR="001C2205">
        <w:fldChar w:fldCharType="separate"/>
      </w:r>
      <w:r w:rsidR="00D70BAF">
        <w:t xml:space="preserve">Figure </w:t>
      </w:r>
      <w:r w:rsidR="00D70BAF">
        <w:rPr>
          <w:noProof/>
        </w:rPr>
        <w:t>19</w:t>
      </w:r>
      <w:r w:rsidR="001C2205">
        <w:fldChar w:fldCharType="end"/>
      </w:r>
      <w:r w:rsidR="007B3B38">
        <w:t xml:space="preserve"> shows the effect of windowing using a Hanning function on a frame of audio from the sample given in</w:t>
      </w:r>
      <w:r w:rsidR="00961F31">
        <w:t xml:space="preserve"> </w:t>
      </w:r>
      <w:r w:rsidR="001C2205">
        <w:fldChar w:fldCharType="begin"/>
      </w:r>
      <w:r w:rsidR="00961F31">
        <w:instrText xml:space="preserve"> REF _Ref205826976 \h </w:instrText>
      </w:r>
      <w:r w:rsidR="001C2205">
        <w:fldChar w:fldCharType="separate"/>
      </w:r>
      <w:r w:rsidR="00D70BAF">
        <w:t xml:space="preserve">Figure </w:t>
      </w:r>
      <w:r w:rsidR="00D70BAF">
        <w:rPr>
          <w:noProof/>
        </w:rPr>
        <w:t>16</w:t>
      </w:r>
      <w:r w:rsidR="001C2205">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12" w:name="_Ref205466095"/>
      <w:r>
        <w:t xml:space="preserve">Equation </w:t>
      </w:r>
      <w:fldSimple w:instr=" SEQ Equation \* ARABIC ">
        <w:r w:rsidR="00D70BAF">
          <w:rPr>
            <w:noProof/>
          </w:rPr>
          <w:t>6</w:t>
        </w:r>
      </w:fldSimple>
      <w:bookmarkEnd w:id="112"/>
    </w:p>
    <w:p w:rsidR="00DC6B85" w:rsidRDefault="00D30088" w:rsidP="00F21275">
      <w:pPr>
        <w:ind w:firstLine="720"/>
      </w:pPr>
      <w:r w:rsidRPr="00A1136D">
        <w:t>The STFT is given by</w:t>
      </w:r>
      <w:r>
        <w:t xml:space="preserve"> </w:t>
      </w:r>
      <w:r w:rsidR="001C2205">
        <w:fldChar w:fldCharType="begin"/>
      </w:r>
      <w:r>
        <w:instrText xml:space="preserve"> REF _Ref205466095 \h </w:instrText>
      </w:r>
      <w:r w:rsidR="001C2205">
        <w:fldChar w:fldCharType="separate"/>
      </w:r>
      <w:r w:rsidR="00D70BAF">
        <w:t xml:space="preserve">Equation </w:t>
      </w:r>
      <w:r w:rsidR="00D70BAF">
        <w:rPr>
          <w:noProof/>
        </w:rPr>
        <w:t>6</w:t>
      </w:r>
      <w:r w:rsidR="001C2205">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853EE8" w:rsidRPr="00853EE8">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853EE8" w:rsidRPr="00853EE8">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13" w:name="_Ref205826680"/>
      <w:bookmarkStart w:id="114" w:name="_Toc205903581"/>
      <w:r>
        <w:t xml:space="preserve">Figure </w:t>
      </w:r>
      <w:fldSimple w:instr=" SEQ Figure \* ARABIC ">
        <w:r w:rsidR="00D70BAF">
          <w:rPr>
            <w:noProof/>
          </w:rPr>
          <w:t>18</w:t>
        </w:r>
      </w:fldSimple>
      <w:bookmarkEnd w:id="113"/>
      <w:r>
        <w:t>: Hanning function</w:t>
      </w:r>
      <w:bookmarkEnd w:id="114"/>
    </w:p>
    <w:p w:rsidR="00D70BAF" w:rsidRPr="00957A19" w:rsidRDefault="001C2205" w:rsidP="00D70BAF">
      <w:fldSimple w:instr=" ADDIN ZOTERO_ITEM {&quot;citationItems&quot;:[{&quot;itemID&quot;:3593}]} ">
        <w:r w:rsidR="00D70BAF" w:rsidRPr="00853EE8">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Pr="00853EE8">
          <w:t>(M. 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Pr="00853EE8">
          <w:t>(M. Gainza 2006)</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15" w:name="_Ref205826725"/>
      <w:bookmarkStart w:id="116" w:name="_Toc205903582"/>
      <w:r>
        <w:t xml:space="preserve">Figure </w:t>
      </w:r>
      <w:fldSimple w:instr=" SEQ Figure \* ARABIC ">
        <w:r w:rsidR="00D70BAF">
          <w:rPr>
            <w:noProof/>
          </w:rPr>
          <w:t>19</w:t>
        </w:r>
      </w:fldSimple>
      <w:bookmarkEnd w:id="115"/>
      <w:r>
        <w:t xml:space="preserve">: A frame of audio </w:t>
      </w:r>
      <w:r w:rsidR="00961F31">
        <w:t xml:space="preserve">from </w:t>
      </w:r>
      <w:r w:rsidR="001C2205">
        <w:fldChar w:fldCharType="begin"/>
      </w:r>
      <w:r w:rsidR="00961F31">
        <w:instrText xml:space="preserve"> REF _Ref205826976 \h </w:instrText>
      </w:r>
      <w:r w:rsidR="001C2205">
        <w:fldChar w:fldCharType="separate"/>
      </w:r>
      <w:r w:rsidR="00D70BAF">
        <w:t xml:space="preserve">Figure </w:t>
      </w:r>
      <w:r w:rsidR="00D70BAF">
        <w:rPr>
          <w:noProof/>
        </w:rPr>
        <w:t>16</w:t>
      </w:r>
      <w:r w:rsidR="001C2205">
        <w:fldChar w:fldCharType="end"/>
      </w:r>
      <w:r w:rsidR="00961F31">
        <w:t xml:space="preserve"> </w:t>
      </w:r>
      <w:r>
        <w:t xml:space="preserve">windowed by the Hanning function from </w:t>
      </w:r>
      <w:r w:rsidR="001C2205">
        <w:fldChar w:fldCharType="begin"/>
      </w:r>
      <w:r w:rsidR="00961F31">
        <w:instrText xml:space="preserve"> REF _Ref205826680 \h </w:instrText>
      </w:r>
      <w:r w:rsidR="001C2205">
        <w:fldChar w:fldCharType="separate"/>
      </w:r>
      <w:r w:rsidR="00D70BAF">
        <w:t xml:space="preserve">Figure </w:t>
      </w:r>
      <w:r w:rsidR="00D70BAF">
        <w:rPr>
          <w:noProof/>
        </w:rPr>
        <w:t>18</w:t>
      </w:r>
      <w:r w:rsidR="001C2205">
        <w:fldChar w:fldCharType="end"/>
      </w:r>
      <w:r w:rsidR="00B17A37">
        <w:t xml:space="preserve"> (Source: Author)</w:t>
      </w:r>
      <w:bookmarkEnd w:id="116"/>
    </w:p>
    <w:p w:rsidR="004F06E5" w:rsidRDefault="00957A19" w:rsidP="00D70BAF">
      <w:pPr>
        <w:pStyle w:val="MscHeading2"/>
        <w:rPr>
          <w:lang w:eastAsia="en-IE"/>
        </w:rPr>
      </w:pPr>
      <w:r>
        <w:tab/>
      </w:r>
      <w:bookmarkStart w:id="117" w:name="_Toc205903525"/>
      <w:r w:rsidR="004F06E5">
        <w:rPr>
          <w:lang w:eastAsia="en-IE"/>
        </w:rPr>
        <w:t>Timbre</w:t>
      </w:r>
      <w:bookmarkEnd w:id="117"/>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1C2205">
        <w:rPr>
          <w:lang w:eastAsia="en-IE"/>
        </w:rPr>
        <w:fldChar w:fldCharType="begin"/>
      </w:r>
      <w:r w:rsidR="00961F31">
        <w:rPr>
          <w:lang w:eastAsia="en-IE"/>
        </w:rPr>
        <w:instrText xml:space="preserve"> REF _Ref205825816 \h </w:instrText>
      </w:r>
      <w:r w:rsidR="001C2205">
        <w:rPr>
          <w:lang w:eastAsia="en-IE"/>
        </w:rPr>
      </w:r>
      <w:r w:rsidR="001C2205">
        <w:rPr>
          <w:lang w:eastAsia="en-IE"/>
        </w:rPr>
        <w:fldChar w:fldCharType="separate"/>
      </w:r>
      <w:r w:rsidR="00D70BAF">
        <w:t xml:space="preserve">Figure </w:t>
      </w:r>
      <w:r w:rsidR="00D70BAF">
        <w:rPr>
          <w:noProof/>
        </w:rPr>
        <w:t>17</w:t>
      </w:r>
      <w:r w:rsidR="001C2205">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1C2205">
        <w:rPr>
          <w:lang w:eastAsia="en-IE"/>
        </w:rPr>
        <w:fldChar w:fldCharType="begin"/>
      </w:r>
      <w:r w:rsidR="00AB7290">
        <w:rPr>
          <w:lang w:eastAsia="en-IE"/>
        </w:rPr>
        <w:instrText xml:space="preserve"> REF _Ref205469447 \h </w:instrText>
      </w:r>
      <w:r w:rsidR="001C2205">
        <w:rPr>
          <w:lang w:eastAsia="en-IE"/>
        </w:rPr>
      </w:r>
      <w:r w:rsidR="001C2205">
        <w:rPr>
          <w:lang w:eastAsia="en-IE"/>
        </w:rPr>
        <w:fldChar w:fldCharType="separate"/>
      </w:r>
      <w:r w:rsidR="00D70BAF">
        <w:t xml:space="preserve">Equation </w:t>
      </w:r>
      <w:r w:rsidR="00D70BAF">
        <w:rPr>
          <w:noProof/>
        </w:rPr>
        <w:t>7</w:t>
      </w:r>
      <w:r w:rsidR="001C2205">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18" w:name="_Ref205469447"/>
      <w:r>
        <w:t xml:space="preserve">Equation </w:t>
      </w:r>
      <w:fldSimple w:instr=" SEQ Equation \* ARABIC ">
        <w:r w:rsidR="00D70BAF">
          <w:rPr>
            <w:noProof/>
          </w:rPr>
          <w:t>7</w:t>
        </w:r>
      </w:fldSimple>
      <w:bookmarkEnd w:id="118"/>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1C2205">
        <w:rPr>
          <w:lang w:eastAsia="en-IE"/>
        </w:rPr>
        <w:fldChar w:fldCharType="begin"/>
      </w:r>
      <w:r w:rsidR="00AB7290">
        <w:rPr>
          <w:lang w:eastAsia="en-IE"/>
        </w:rPr>
        <w:instrText xml:space="preserve"> ADDIN ZOTERO_ITEM {"citationItems":[{"itemID":1611}]} </w:instrText>
      </w:r>
      <w:r w:rsidR="001C2205">
        <w:rPr>
          <w:lang w:eastAsia="en-IE"/>
        </w:rPr>
        <w:fldChar w:fldCharType="separate"/>
      </w:r>
      <w:r w:rsidR="00853EE8" w:rsidRPr="00853EE8">
        <w:t>(S. Smith 1997)</w:t>
      </w:r>
      <w:r w:rsidR="001C2205">
        <w:rPr>
          <w:lang w:eastAsia="en-IE"/>
        </w:rPr>
        <w:fldChar w:fldCharType="end"/>
      </w:r>
      <w:r w:rsidRPr="00787905">
        <w:rPr>
          <w:lang w:eastAsia="en-IE"/>
        </w:rPr>
        <w:t>. It is zero for a single sinewave, while ideal white noise has an infinite band-width</w:t>
      </w:r>
      <w:r>
        <w:rPr>
          <w:lang w:eastAsia="en-IE"/>
        </w:rPr>
        <w:t xml:space="preserve"> </w:t>
      </w:r>
      <w:r w:rsidR="001C2205">
        <w:rPr>
          <w:lang w:eastAsia="en-IE"/>
        </w:rPr>
        <w:fldChar w:fldCharType="begin"/>
      </w:r>
      <w:r>
        <w:rPr>
          <w:lang w:eastAsia="en-IE"/>
        </w:rPr>
        <w:instrText xml:space="preserve"> ADDIN ZOTERO_ITEM {"citationItems":[{"itemID":2812}]} </w:instrText>
      </w:r>
      <w:r w:rsidR="001C2205">
        <w:rPr>
          <w:lang w:eastAsia="en-IE"/>
        </w:rPr>
        <w:fldChar w:fldCharType="separate"/>
      </w:r>
      <w:r w:rsidR="00853EE8" w:rsidRPr="00853EE8">
        <w:t>(Typke, Wiering &amp; Veltkamp 2005)</w:t>
      </w:r>
      <w:r w:rsidR="001C2205">
        <w:rPr>
          <w:lang w:eastAsia="en-IE"/>
        </w:rPr>
        <w:fldChar w:fldCharType="end"/>
      </w:r>
      <w:r w:rsidR="00B73C75">
        <w:rPr>
          <w:lang w:eastAsia="en-IE"/>
        </w:rPr>
        <w:t>.</w:t>
      </w:r>
    </w:p>
    <w:p w:rsidR="00B073DC" w:rsidRDefault="004F06E5" w:rsidP="00B073DC">
      <w:pPr>
        <w:pStyle w:val="MscHeading2"/>
      </w:pPr>
      <w:bookmarkStart w:id="119" w:name="_Toc205903526"/>
      <w:r>
        <w:t>Rhythm</w:t>
      </w:r>
      <w:bookmarkEnd w:id="119"/>
    </w:p>
    <w:p w:rsidR="00AB7290" w:rsidRDefault="00AB7290" w:rsidP="00AB7290">
      <w:r>
        <w:t>Need to get some source for this</w:t>
      </w:r>
    </w:p>
    <w:p w:rsidR="00C9740D" w:rsidRDefault="001C2205" w:rsidP="006E0874">
      <w:pPr>
        <w:ind w:firstLine="720"/>
      </w:pPr>
      <w:r>
        <w:fldChar w:fldCharType="begin"/>
      </w:r>
      <w:r w:rsidR="007F4AF6">
        <w:instrText xml:space="preserve"> ADDIN ZOTERO_ITEM {"citationItems":[{"itemID":6993,"position":1}]} </w:instrText>
      </w:r>
      <w:r>
        <w:fldChar w:fldCharType="separate"/>
      </w:r>
      <w:r w:rsidR="007F4AF6" w:rsidRPr="007F4AF6">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D70BAF">
        <w:t>3.1</w:t>
      </w:r>
      <w:r>
        <w:fldChar w:fldCharType="end"/>
      </w:r>
      <w:r w:rsidR="00C9740D">
        <w:t>) to extract beat and tempo information from digital audio.</w:t>
      </w:r>
    </w:p>
    <w:p w:rsidR="00B73C75" w:rsidRDefault="001C2205"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20" w:name="_Toc205903527"/>
      <w:r w:rsidRPr="006B070C">
        <w:t>Loudness</w:t>
      </w:r>
      <w:bookmarkEnd w:id="120"/>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853EE8" w:rsidRPr="00853EE8">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21" w:name="_Toc205903528"/>
      <w:r>
        <w:t>Conclusions</w:t>
      </w:r>
      <w:bookmarkEnd w:id="121"/>
    </w:p>
    <w:p w:rsidR="00F210F1" w:rsidRDefault="00F210F1" w:rsidP="00F210F1">
      <w:pPr>
        <w:pStyle w:val="MscHeading1"/>
      </w:pPr>
      <w:bookmarkStart w:id="122" w:name="_Toc205903529"/>
      <w:r>
        <w:lastRenderedPageBreak/>
        <w:t>Melodic Similarity</w:t>
      </w:r>
      <w:bookmarkEnd w:id="122"/>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853EE8" w:rsidRPr="00853EE8">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853EE8" w:rsidRPr="00853EE8">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853EE8" w:rsidRPr="00853EE8">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23" w:name="_Ref204962328"/>
      <w:bookmarkStart w:id="124" w:name="_Ref205006921"/>
      <w:bookmarkStart w:id="125" w:name="_Toc205903530"/>
      <w:r w:rsidRPr="006B070C">
        <w:t>Melodic contour (Parson’s code)</w:t>
      </w:r>
      <w:bookmarkEnd w:id="123"/>
      <w:bookmarkEnd w:id="124"/>
      <w:bookmarkEnd w:id="125"/>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1C2205">
        <w:fldChar w:fldCharType="begin"/>
      </w:r>
      <w:r w:rsidR="0081463D">
        <w:instrText xml:space="preserve"> REF _Ref204960537 \h </w:instrText>
      </w:r>
      <w:r w:rsidR="001C2205">
        <w:fldChar w:fldCharType="separate"/>
      </w:r>
      <w:r w:rsidR="00D70BAF">
        <w:t xml:space="preserve">Figure </w:t>
      </w:r>
      <w:r w:rsidR="00D70BAF">
        <w:rPr>
          <w:noProof/>
        </w:rPr>
        <w:t>20</w:t>
      </w:r>
      <w:r w:rsidR="001C2205">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26" w:name="_Ref204960537"/>
      <w:bookmarkStart w:id="127" w:name="_Toc205903583"/>
      <w:r>
        <w:t xml:space="preserve">Figure </w:t>
      </w:r>
      <w:fldSimple w:instr=" SEQ Figure \* ARABIC ">
        <w:r w:rsidR="00D70BAF">
          <w:rPr>
            <w:noProof/>
          </w:rPr>
          <w:t>20</w:t>
        </w:r>
      </w:fldSimple>
      <w:bookmarkEnd w:id="126"/>
      <w:r>
        <w:t>: The first two bars from the tune "Banish Misfortune" in ABC format and in music notation, with the corresponding Parsons' code</w:t>
      </w:r>
      <w:bookmarkEnd w:id="127"/>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fldChar w:fldCharType="begin"/>
      </w:r>
      <w:r>
        <w:instrText xml:space="preserve"> REF _Ref205223678 \r \h </w:instrText>
      </w:r>
      <w:r>
        <w:fldChar w:fldCharType="separate"/>
      </w:r>
      <w:r>
        <w:t>5.1</w:t>
      </w:r>
      <w:r>
        <w:fldChar w:fldCharType="end"/>
      </w:r>
      <w:r>
        <w:t xml:space="preserve"> discusses Downie's MIR system based on this representation.</w:t>
      </w:r>
    </w:p>
    <w:p w:rsidR="00F210F1" w:rsidRDefault="00F210F1" w:rsidP="00F210F1">
      <w:pPr>
        <w:pStyle w:val="MscHeading2"/>
      </w:pPr>
      <w:bookmarkStart w:id="128" w:name="_Toc205903531"/>
      <w:r w:rsidRPr="006B070C">
        <w:t>Geometric distance</w:t>
      </w:r>
      <w:bookmarkEnd w:id="128"/>
    </w:p>
    <w:p w:rsidR="00F210F1" w:rsidRPr="006B070C" w:rsidRDefault="001C2205" w:rsidP="00F210F1">
      <w:fldSimple w:instr=" ADDIN ZOTERO_ITEM {&quot;citationItems&quot;:[{&quot;itemID&quot;:4902}]} ">
        <w:r w:rsidR="00853EE8" w:rsidRPr="00853EE8">
          <w:t>(Wiggins, Lemstrom &amp; Meredith 2002)</w:t>
        </w:r>
      </w:fldSimple>
    </w:p>
    <w:p w:rsidR="00F210F1" w:rsidRDefault="00F210F1" w:rsidP="00F210F1">
      <w:pPr>
        <w:pStyle w:val="MscHeading2"/>
      </w:pPr>
      <w:bookmarkStart w:id="129" w:name="_Toc205903532"/>
      <w:r w:rsidRPr="006B070C">
        <w:t>Implication-realisation</w:t>
      </w:r>
      <w:bookmarkEnd w:id="129"/>
    </w:p>
    <w:p w:rsidR="007F0935" w:rsidRDefault="001C2205" w:rsidP="007F0935">
      <w:fldSimple w:instr=" ADDIN ZOTERO_ITEM {&quot;citationItems&quot;:[{&quot;itemID&quot;:13455}]} ">
        <w:r w:rsidR="00853EE8" w:rsidRPr="00853EE8">
          <w:t>(Grachten, Arcos &amp; Lopez de Mantaras 2005)</w:t>
        </w:r>
      </w:fldSimple>
      <w:r w:rsidR="007F4AF6">
        <w:t xml:space="preserve"> present a similarity measure based on Narmour's Implication/Realisation (IR) model </w:t>
      </w:r>
      <w:fldSimple w:instr=" ADDIN ZOTERO_ITEM {&quot;citationItems&quot;:[{&quot;itemID&quot;:9959}]} ">
        <w:r w:rsidR="007F4AF6" w:rsidRPr="007F4AF6">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202B3A">
        <w:fldChar w:fldCharType="begin"/>
      </w:r>
      <w:r w:rsidR="00202B3A">
        <w:instrText xml:space="preserve"> REF _Ref203992243 \r \h </w:instrText>
      </w:r>
      <w:r w:rsidR="00202B3A">
        <w:fldChar w:fldCharType="separate"/>
      </w:r>
      <w:r w:rsidR="00202B3A">
        <w:t>4.5</w:t>
      </w:r>
      <w:r w:rsidR="00202B3A">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202B3A">
        <w:fldChar w:fldCharType="begin"/>
      </w:r>
      <w:r w:rsidR="00202B3A">
        <w:instrText xml:space="preserve"> REF _Ref205917770 \r \h </w:instrText>
      </w:r>
      <w:r w:rsidR="00202B3A">
        <w:fldChar w:fldCharType="separate"/>
      </w:r>
      <w:r w:rsidR="00202B3A">
        <w:t>4.4</w:t>
      </w:r>
      <w:r w:rsidR="00202B3A">
        <w:fldChar w:fldCharType="end"/>
      </w:r>
      <w:r w:rsidR="00202B3A">
        <w:t>), but note that the test corpus had had grace notes removed to make the task easier.</w:t>
      </w:r>
    </w:p>
    <w:p w:rsidR="00F210F1" w:rsidRDefault="00F210F1" w:rsidP="00F210F1">
      <w:pPr>
        <w:pStyle w:val="MscHeading2"/>
      </w:pPr>
      <w:bookmarkStart w:id="130" w:name="_Toc205903533"/>
      <w:bookmarkStart w:id="131" w:name="_Ref205917770"/>
      <w:r>
        <w:t xml:space="preserve">Transportation </w:t>
      </w:r>
      <w:r w:rsidRPr="006B070C">
        <w:t>Distance</w:t>
      </w:r>
      <w:bookmarkEnd w:id="130"/>
      <w:bookmarkEnd w:id="131"/>
    </w:p>
    <w:p w:rsidR="00F210F1" w:rsidRDefault="001C2205" w:rsidP="00F210F1">
      <w:fldSimple w:instr=" ADDIN ZOTERO_ITEM {&quot;citationItems&quot;:[{&quot;itemID&quot;:&quot;9276&quot;,&quot;position&quot;:1},{&quot;itemID&quot;:&quot;5266&quot;}]} ">
        <w:r w:rsidR="00853EE8" w:rsidRPr="00853EE8">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853EE8" w:rsidRPr="00853EE8">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853EE8" w:rsidRPr="00853EE8">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1C2205">
        <w:fldChar w:fldCharType="begin"/>
      </w:r>
      <w:r>
        <w:instrText xml:space="preserve"> REF _Ref204443180 \h </w:instrText>
      </w:r>
      <w:r w:rsidR="001C2205">
        <w:fldChar w:fldCharType="separate"/>
      </w:r>
      <w:r w:rsidR="00D70BAF">
        <w:t xml:space="preserve">Equation </w:t>
      </w:r>
      <w:r w:rsidR="00D70BAF">
        <w:rPr>
          <w:noProof/>
        </w:rPr>
        <w:t>8</w:t>
      </w:r>
      <w:r w:rsidR="001C2205">
        <w:fldChar w:fldCharType="end"/>
      </w:r>
      <w:r>
        <w:t>.</w:t>
      </w:r>
    </w:p>
    <w:p w:rsidR="00F210F1" w:rsidRDefault="00F210F1" w:rsidP="00F210F1"/>
    <w:p w:rsidR="00F210F1" w:rsidRDefault="001C2205"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1C220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1C220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1C2205"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32" w:name="_Ref204443180"/>
      <w:r>
        <w:t xml:space="preserve">Equation </w:t>
      </w:r>
      <w:fldSimple w:instr=" SEQ Equation \* ARABIC ">
        <w:r w:rsidR="00D70BAF">
          <w:rPr>
            <w:noProof/>
          </w:rPr>
          <w:t>8</w:t>
        </w:r>
      </w:fldSimple>
      <w:bookmarkEnd w:id="132"/>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1C2205">
        <w:fldChar w:fldCharType="begin"/>
      </w:r>
      <w:r>
        <w:instrText xml:space="preserve"> REF _Ref204444063 \h </w:instrText>
      </w:r>
      <w:r w:rsidR="001C2205">
        <w:fldChar w:fldCharType="separate"/>
      </w:r>
      <w:r w:rsidR="00D70BAF">
        <w:t xml:space="preserve">Equation </w:t>
      </w:r>
      <w:r w:rsidR="00D70BAF">
        <w:rPr>
          <w:noProof/>
        </w:rPr>
        <w:t>9</w:t>
      </w:r>
      <w:r w:rsidR="001C2205">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33" w:name="_Ref204444063"/>
      <w:r>
        <w:t xml:space="preserve">Equation </w:t>
      </w:r>
      <w:fldSimple w:instr=" SEQ Equation \* ARABIC ">
        <w:r w:rsidR="00D70BAF">
          <w:rPr>
            <w:noProof/>
          </w:rPr>
          <w:t>9</w:t>
        </w:r>
      </w:fldSimple>
      <w:bookmarkEnd w:id="133"/>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1C2205" w:rsidP="00F210F1">
      <w:fldSimple w:instr=" ADDIN ZOTERO_ITEM {&quot;citationItems&quot;:[{&quot;itemID&quot;:9276,&quot;position&quot;:1}]} ">
        <w:r w:rsidR="00853EE8" w:rsidRPr="00853EE8">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70BAF">
        <w:t xml:space="preserve">Equation </w:t>
      </w:r>
      <w:r w:rsidR="00D70BAF">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34" w:name="_Ref204444562"/>
      <w:r>
        <w:t xml:space="preserve">Equation </w:t>
      </w:r>
      <w:fldSimple w:instr=" SEQ Equation \* ARABIC ">
        <w:r w:rsidR="00D70BAF">
          <w:rPr>
            <w:noProof/>
          </w:rPr>
          <w:t>10</w:t>
        </w:r>
      </w:fldSimple>
      <w:bookmarkEnd w:id="134"/>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853EE8" w:rsidRPr="00853EE8">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1C2205">
        <w:fldChar w:fldCharType="begin"/>
      </w:r>
      <w:r w:rsidRPr="00446EBB">
        <w:instrText xml:space="preserve"> ADDIN ZOTERO_ITEM {"citationItems":[{"itemID":9355}]} </w:instrText>
      </w:r>
      <w:r w:rsidR="001C2205">
        <w:fldChar w:fldCharType="separate"/>
      </w:r>
      <w:r w:rsidR="00853EE8" w:rsidRPr="00853EE8">
        <w:t>(Howard 1997)</w:t>
      </w:r>
      <w:r w:rsidR="001C2205">
        <w:fldChar w:fldCharType="end"/>
      </w:r>
      <w:r>
        <w:t xml:space="preserve"> format. Using this method 3.9% of unidentified incipits could be identified. This compares favourably with </w:t>
      </w:r>
      <w:fldSimple w:instr=" ADDIN ZOTERO_ITEM {&quot;citationItems&quot;:[{&quot;itemID&quot;:14578}]} ">
        <w:r w:rsidR="00853EE8" w:rsidRPr="00853EE8">
          <w:t>(Schlichte 1990)</w:t>
        </w:r>
      </w:fldSimple>
      <w:r>
        <w:t xml:space="preserve">. </w:t>
      </w:r>
      <w:fldSimple w:instr=" ADDIN ZOTERO_ITEM {&quot;citationItems&quot;:[{&quot;itemID&quot;:9276,&quot;position&quot;:1}]} ">
        <w:r w:rsidR="00853EE8" w:rsidRPr="00853EE8">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35" w:name="_Ref203992243"/>
      <w:bookmarkStart w:id="136" w:name="_Ref203992252"/>
      <w:bookmarkStart w:id="137" w:name="_Ref204059524"/>
      <w:bookmarkStart w:id="138" w:name="_Toc205903534"/>
      <w:r w:rsidRPr="006B070C">
        <w:t>Edit Distance</w:t>
      </w:r>
      <w:bookmarkEnd w:id="135"/>
      <w:bookmarkEnd w:id="136"/>
      <w:bookmarkEnd w:id="137"/>
      <w:bookmarkEnd w:id="13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853EE8" w:rsidRPr="00853EE8">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853EE8" w:rsidRPr="00853EE8">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1C2205" w:rsidRPr="006B070C">
        <w:fldChar w:fldCharType="begin"/>
      </w:r>
      <w:r w:rsidRPr="006B070C">
        <w:instrText xml:space="preserve"> REF _Ref204076878 \h </w:instrText>
      </w:r>
      <w:r w:rsidR="001C2205" w:rsidRPr="006B070C">
        <w:fldChar w:fldCharType="separate"/>
      </w:r>
      <w:r w:rsidR="00D70BAF" w:rsidRPr="006B070C">
        <w:t xml:space="preserve">Equation </w:t>
      </w:r>
      <w:r w:rsidR="00D70BAF">
        <w:rPr>
          <w:noProof/>
        </w:rPr>
        <w:t>11</w:t>
      </w:r>
      <w:r w:rsidR="001C2205"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1C2205"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39" w:name="_Ref204076878"/>
      <w:r w:rsidRPr="006B070C">
        <w:t xml:space="preserve">Equation </w:t>
      </w:r>
      <w:fldSimple w:instr=" SEQ Equation \* ARABIC ">
        <w:r w:rsidR="00D70BAF">
          <w:rPr>
            <w:noProof/>
          </w:rPr>
          <w:t>11</w:t>
        </w:r>
      </w:fldSimple>
      <w:bookmarkEnd w:id="139"/>
    </w:p>
    <w:p w:rsidR="00F210F1" w:rsidRPr="006B070C" w:rsidRDefault="00F210F1" w:rsidP="00F210F1">
      <w:r w:rsidRPr="006B070C">
        <w:tab/>
      </w:r>
      <w:r w:rsidR="001C2205" w:rsidRPr="006B070C">
        <w:fldChar w:fldCharType="begin"/>
      </w:r>
      <w:r w:rsidRPr="006B070C">
        <w:instrText xml:space="preserve"> REF _Ref204091419 \h </w:instrText>
      </w:r>
      <w:r w:rsidR="001C2205" w:rsidRPr="006B070C">
        <w:fldChar w:fldCharType="separate"/>
      </w:r>
      <w:r w:rsidR="00D70BAF" w:rsidRPr="006B070C">
        <w:t xml:space="preserve">Table </w:t>
      </w:r>
      <w:r w:rsidR="00D70BAF">
        <w:rPr>
          <w:noProof/>
        </w:rPr>
        <w:t>7</w:t>
      </w:r>
      <w:r w:rsidR="001C2205"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40" w:name="_Ref204091419"/>
      <w:bookmarkStart w:id="141" w:name="_Toc205903606"/>
      <w:r w:rsidRPr="006B070C">
        <w:t xml:space="preserve">Table </w:t>
      </w:r>
      <w:fldSimple w:instr=" SEQ Table \* ARABIC ">
        <w:r w:rsidR="00D70BAF">
          <w:rPr>
            <w:noProof/>
          </w:rPr>
          <w:t>7</w:t>
        </w:r>
      </w:fldSimple>
      <w:bookmarkEnd w:id="140"/>
      <w:r w:rsidRPr="006B070C">
        <w:t>: Edit distance matrix for the strings “DFGDGBDEGGAB” and “DGGGDGBDEFGAB” with the minimum edit distance position highlighted</w:t>
      </w:r>
      <w:bookmarkEnd w:id="141"/>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1C2205"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42" w:name="_Ref204189008"/>
      <w:r>
        <w:t xml:space="preserve">Equation </w:t>
      </w:r>
      <w:fldSimple w:instr=" SEQ Equation \* ARABIC ">
        <w:r w:rsidR="00D70BAF">
          <w:rPr>
            <w:noProof/>
          </w:rPr>
          <w:t>12</w:t>
        </w:r>
      </w:fldSimple>
      <w:bookmarkEnd w:id="142"/>
    </w:p>
    <w:p w:rsidR="00F210F1" w:rsidRDefault="00F210F1" w:rsidP="00F210F1">
      <w:pPr>
        <w:ind w:firstLine="720"/>
      </w:pPr>
      <w:r>
        <w:t xml:space="preserve">An alternative expression of the edit distance equation which gives identical results is given in </w:t>
      </w:r>
      <w:r w:rsidR="001C2205">
        <w:fldChar w:fldCharType="begin"/>
      </w:r>
      <w:r>
        <w:instrText xml:space="preserve"> REF _Ref204189008 \h </w:instrText>
      </w:r>
      <w:r w:rsidR="001C2205">
        <w:fldChar w:fldCharType="separate"/>
      </w:r>
      <w:r w:rsidR="00D70BAF">
        <w:t xml:space="preserve">Equation </w:t>
      </w:r>
      <w:r w:rsidR="00D70BAF">
        <w:rPr>
          <w:noProof/>
        </w:rPr>
        <w:t>12</w:t>
      </w:r>
      <w:r w:rsidR="001C2205">
        <w:fldChar w:fldCharType="end"/>
      </w:r>
      <w:r>
        <w:t xml:space="preserve">, which is equivalent to </w:t>
      </w:r>
      <w:r w:rsidR="001C2205">
        <w:fldChar w:fldCharType="begin"/>
      </w:r>
      <w:r>
        <w:instrText xml:space="preserve"> REF _Ref204076878 \h </w:instrText>
      </w:r>
      <w:r w:rsidR="001C2205">
        <w:fldChar w:fldCharType="separate"/>
      </w:r>
      <w:r w:rsidR="00D70BAF" w:rsidRPr="006B070C">
        <w:t xml:space="preserve">Equation </w:t>
      </w:r>
      <w:r w:rsidR="00D70BAF">
        <w:rPr>
          <w:noProof/>
        </w:rPr>
        <w:t>11</w:t>
      </w:r>
      <w:r w:rsidR="001C2205">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1C2205">
        <w:rPr>
          <w:rFonts w:eastAsiaTheme="minorHAnsi"/>
        </w:rPr>
        <w:fldChar w:fldCharType="begin"/>
      </w:r>
      <w:r>
        <w:rPr>
          <w:rFonts w:eastAsiaTheme="minorHAnsi"/>
        </w:rPr>
        <w:instrText xml:space="preserve"> REF _Ref204190623 \h </w:instrText>
      </w:r>
      <w:r w:rsidR="001C2205">
        <w:rPr>
          <w:rFonts w:eastAsiaTheme="minorHAnsi"/>
        </w:rPr>
      </w:r>
      <w:r w:rsidR="001C2205">
        <w:rPr>
          <w:rFonts w:eastAsiaTheme="minorHAnsi"/>
        </w:rPr>
        <w:fldChar w:fldCharType="separate"/>
      </w:r>
      <w:r w:rsidR="00D70BAF">
        <w:t xml:space="preserve">Equation </w:t>
      </w:r>
      <w:r w:rsidR="00D70BAF">
        <w:rPr>
          <w:noProof/>
        </w:rPr>
        <w:t>13</w:t>
      </w:r>
      <w:r w:rsidR="001C2205">
        <w:rPr>
          <w:rFonts w:eastAsiaTheme="minorHAnsi"/>
        </w:rPr>
        <w:fldChar w:fldCharType="end"/>
      </w:r>
      <w:r>
        <w:rPr>
          <w:rFonts w:eastAsiaTheme="minorHAnsi"/>
        </w:rPr>
        <w:t xml:space="preserve"> </w:t>
      </w:r>
      <w:r w:rsidR="001C2205" w:rsidRPr="006B070C">
        <w:rPr>
          <w:rFonts w:eastAsiaTheme="minorHAnsi"/>
          <w:i/>
        </w:rPr>
        <w:fldChar w:fldCharType="begin"/>
      </w:r>
      <w:r w:rsidRPr="006B070C">
        <w:rPr>
          <w:rFonts w:eastAsiaTheme="minorHAnsi"/>
          <w:i/>
        </w:rPr>
        <w:instrText xml:space="preserve"> ADDIN ZOTERO_ITEM {"citationItems":[{"itemID":14877,"position":2}]} </w:instrText>
      </w:r>
      <w:r w:rsidR="001C2205" w:rsidRPr="006B070C">
        <w:rPr>
          <w:rFonts w:eastAsiaTheme="minorHAnsi"/>
          <w:i/>
        </w:rPr>
        <w:fldChar w:fldCharType="separate"/>
      </w:r>
      <w:r w:rsidR="00853EE8" w:rsidRPr="00853EE8">
        <w:rPr>
          <w:rFonts w:eastAsiaTheme="minorHAnsi"/>
        </w:rPr>
        <w:t>(Navarro &amp; Raffinot 2002)</w:t>
      </w:r>
      <w:r w:rsidR="001C2205"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43" w:name="_Ref204190623"/>
      <w:r>
        <w:t xml:space="preserve">Equation </w:t>
      </w:r>
      <w:fldSimple w:instr=" SEQ Equation \* ARABIC ">
        <w:r w:rsidR="00D70BAF">
          <w:rPr>
            <w:noProof/>
          </w:rPr>
          <w:t>13</w:t>
        </w:r>
      </w:fldSimple>
      <w:bookmarkEnd w:id="143"/>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1C2205" w:rsidRPr="006B070C">
        <w:fldChar w:fldCharType="begin"/>
      </w:r>
      <w:r w:rsidRPr="006B070C">
        <w:instrText xml:space="preserve"> REF _Ref193511169 \h </w:instrText>
      </w:r>
      <w:r w:rsidR="001C2205" w:rsidRPr="006B070C">
        <w:fldChar w:fldCharType="separate"/>
      </w:r>
      <w:r w:rsidR="00D70BAF" w:rsidRPr="006B070C">
        <w:t xml:space="preserve">Table </w:t>
      </w:r>
      <w:r w:rsidR="00D70BAF">
        <w:rPr>
          <w:noProof/>
        </w:rPr>
        <w:t>8</w:t>
      </w:r>
      <w:r w:rsidR="001C2205"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853EE8" w:rsidRPr="00853EE8">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44" w:name="_Ref193511169"/>
      <w:bookmarkStart w:id="145" w:name="_Toc205903607"/>
      <w:r w:rsidRPr="006B070C">
        <w:t xml:space="preserve">Table </w:t>
      </w:r>
      <w:fldSimple w:instr=" SEQ Table \* ARABIC ">
        <w:r w:rsidR="00D70BAF">
          <w:rPr>
            <w:noProof/>
          </w:rPr>
          <w:t>8</w:t>
        </w:r>
      </w:fldSimple>
      <w:bookmarkEnd w:id="144"/>
      <w:r w:rsidRPr="006B070C">
        <w:t>: Edit distance for the string “BDEE” in “DGGGDGBDEFGAB”. This string represents the first 13 notes from the tune "Jim Coleman's" in normalised ABC format</w:t>
      </w:r>
      <w:bookmarkEnd w:id="145"/>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853EE8" w:rsidRPr="00853EE8">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853EE8" w:rsidRPr="00853EE8">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853EE8" w:rsidRPr="00853EE8">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853EE8" w:rsidRPr="00853EE8">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1C2205">
        <w:fldChar w:fldCharType="begin"/>
      </w:r>
      <w:r>
        <w:instrText xml:space="preserve"> REF _Ref204189958 \h </w:instrText>
      </w:r>
      <w:r w:rsidR="001C2205">
        <w:fldChar w:fldCharType="separate"/>
      </w:r>
      <w:r w:rsidR="00D70BAF">
        <w:t xml:space="preserve">Equation </w:t>
      </w:r>
      <w:r w:rsidR="00D70BAF">
        <w:rPr>
          <w:noProof/>
        </w:rPr>
        <w:t>14</w:t>
      </w:r>
      <w:r w:rsidR="001C2205">
        <w:fldChar w:fldCharType="end"/>
      </w:r>
      <w:r>
        <w:t xml:space="preserve"> provides a transposition invariant method of calculating edit distance which is equivalent to </w:t>
      </w:r>
      <w:r w:rsidR="001C2205">
        <w:fldChar w:fldCharType="begin"/>
      </w:r>
      <w:r>
        <w:instrText xml:space="preserve"> REF _Ref204076878 \h </w:instrText>
      </w:r>
      <w:r w:rsidR="001C2205">
        <w:fldChar w:fldCharType="separate"/>
      </w:r>
      <w:r w:rsidR="00D70BAF" w:rsidRPr="006B070C">
        <w:t xml:space="preserve">Equation </w:t>
      </w:r>
      <w:r w:rsidR="00D70BAF">
        <w:rPr>
          <w:noProof/>
        </w:rPr>
        <w:t>11</w:t>
      </w:r>
      <w:r w:rsidR="001C2205">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1C2205"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46" w:name="_Ref204189958"/>
      <w:r>
        <w:t xml:space="preserve">Equation </w:t>
      </w:r>
      <w:fldSimple w:instr=" SEQ Equation \* ARABIC ">
        <w:r w:rsidR="00D70BAF">
          <w:rPr>
            <w:noProof/>
          </w:rPr>
          <w:t>14</w:t>
        </w:r>
      </w:fldSimple>
      <w:bookmarkEnd w:id="146"/>
    </w:p>
    <w:p w:rsidR="00F210F1" w:rsidRPr="006B070C" w:rsidRDefault="001C2205" w:rsidP="00F210F1">
      <w:pPr>
        <w:ind w:firstLine="720"/>
        <w:rPr>
          <w:rFonts w:ascii="Cambria Math" w:hAnsi="Cambria Math" w:cs="Cambria Math"/>
        </w:rPr>
      </w:pPr>
      <w:fldSimple w:instr=" ADDIN ZOTERO_ITEM {&quot;citationItems&quot;:[{&quot;itemID&quot;:1493}]} ">
        <w:r w:rsidR="00853EE8" w:rsidRPr="00853EE8">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70BAF" w:rsidRPr="006B070C">
        <w:t xml:space="preserve">Equation </w:t>
      </w:r>
      <w:r w:rsidR="00D70BAF">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47" w:name="_Ref204093378"/>
      <w:r w:rsidRPr="006B070C">
        <w:t xml:space="preserve">Equation </w:t>
      </w:r>
      <w:fldSimple w:instr=" SEQ Equation \* ARABIC ">
        <w:r w:rsidR="00D70BAF">
          <w:rPr>
            <w:noProof/>
          </w:rPr>
          <w:t>15</w:t>
        </w:r>
      </w:fldSimple>
      <w:bookmarkEnd w:id="147"/>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853EE8" w:rsidRPr="00853EE8">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853EE8" w:rsidRPr="00853EE8">
          <w:t>(Prechelt &amp; Typke 2001)</w:t>
        </w:r>
      </w:fldSimple>
      <w:r w:rsidR="004D2F0A">
        <w:t xml:space="preserve">, in </w:t>
      </w:r>
      <w:r w:rsidR="001C2205">
        <w:fldChar w:fldCharType="begin"/>
      </w:r>
      <w:r w:rsidR="000E349C">
        <w:instrText xml:space="preserve"> ADDIN ZOTERO_ITEM {"citationItems":[{"itemID":3457}]} </w:instrText>
      </w:r>
      <w:r w:rsidR="001C2205">
        <w:fldChar w:fldCharType="separate"/>
      </w:r>
      <w:r w:rsidR="00853EE8" w:rsidRPr="00853EE8">
        <w:t>(Lu, You &amp; Zhang 2001)</w:t>
      </w:r>
      <w:r w:rsidR="001C2205">
        <w:fldChar w:fldCharType="end"/>
      </w:r>
      <w:r w:rsidR="004D2F0A">
        <w:t>'s QBH MIR system</w:t>
      </w:r>
      <w:r w:rsidR="008317AD">
        <w:t>,</w:t>
      </w:r>
      <w:r w:rsidR="004D2F0A">
        <w:t xml:space="preserve"> in </w:t>
      </w:r>
      <w:fldSimple w:instr=" ADDIN ZOTERO_ITEM {&quot;citationItems&quot;:[{&quot;itemID&quot;:6573,&quot;position&quot;:1}]} ">
        <w:r w:rsidR="00853EE8" w:rsidRPr="00853EE8">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8317AD" w:rsidRPr="008317AD">
          <w:t>(Grachten, Arcos &amp; Lopez de Mantaras 2005)</w:t>
        </w:r>
      </w:fldSimple>
      <w:r w:rsidR="008317AD">
        <w:t xml:space="preserve"> and </w:t>
      </w:r>
      <w:fldSimple w:instr=" ADDIN ZOTERO_ITEM {&quot;citationItems&quot;:[{&quot;itemID&quot;:968}]} ">
        <w:r w:rsidR="008317AD" w:rsidRPr="008317AD">
          <w:t>(B. Duggan, Cui &amp; P. Cunningham 2006)</w:t>
        </w:r>
      </w:fldSimple>
      <w:r w:rsidR="008317AD">
        <w:t xml:space="preserve"> </w:t>
      </w:r>
      <w:r w:rsidR="004D2F0A">
        <w:t xml:space="preserve">amongst others (section </w:t>
      </w:r>
      <w:r w:rsidR="001C2205">
        <w:fldChar w:fldCharType="begin"/>
      </w:r>
      <w:r w:rsidR="004D2F0A">
        <w:instrText xml:space="preserve"> REF _Ref205300884 \r \h </w:instrText>
      </w:r>
      <w:r w:rsidR="001C2205">
        <w:fldChar w:fldCharType="separate"/>
      </w:r>
      <w:r w:rsidR="00D70BAF">
        <w:t>5.3</w:t>
      </w:r>
      <w:r w:rsidR="001C2205">
        <w:fldChar w:fldCharType="end"/>
      </w:r>
      <w:r w:rsidR="004D2F0A">
        <w:t>).</w:t>
      </w:r>
    </w:p>
    <w:p w:rsidR="00F210F1" w:rsidRDefault="00F210F1" w:rsidP="0081463D">
      <w:pPr>
        <w:pStyle w:val="MscHeading2"/>
      </w:pPr>
      <w:bookmarkStart w:id="148" w:name="_Toc205903535"/>
      <w:r w:rsidRPr="006B070C">
        <w:t>Hidden Markov Models</w:t>
      </w:r>
      <w:bookmarkEnd w:id="148"/>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853EE8" w:rsidRPr="00853EE8">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853EE8" w:rsidRPr="00853EE8">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853EE8" w:rsidRPr="00853EE8">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1C2205">
        <w:fldChar w:fldCharType="begin"/>
      </w:r>
      <w:r w:rsidR="00C752B8">
        <w:instrText xml:space="preserve"> ADDIN ZOTERO_ITEM {"citationItems":[{"itemID":1509,"position":1}]} </w:instrText>
      </w:r>
      <w:r w:rsidR="001C2205">
        <w:fldChar w:fldCharType="separate"/>
      </w:r>
      <w:r w:rsidR="00853EE8" w:rsidRPr="00853EE8">
        <w:t>(LR Rabiner 1989)</w:t>
      </w:r>
      <w:r w:rsidR="001C2205">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853EE8" w:rsidRPr="00853EE8">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853EE8" w:rsidRPr="00853EE8">
          <w:t>(Hoos 2001)</w:t>
        </w:r>
      </w:fldSimple>
      <w:r w:rsidR="00C752B8">
        <w:t xml:space="preserve"> (section </w:t>
      </w:r>
      <w:r w:rsidR="001C2205">
        <w:fldChar w:fldCharType="begin"/>
      </w:r>
      <w:r w:rsidR="00C752B8">
        <w:instrText xml:space="preserve"> REF _Ref205223678 \r \h </w:instrText>
      </w:r>
      <w:r w:rsidR="001C2205">
        <w:fldChar w:fldCharType="separate"/>
      </w:r>
      <w:r w:rsidR="00D70BAF">
        <w:t>5.1</w:t>
      </w:r>
      <w:r w:rsidR="001C2205">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853EE8" w:rsidRPr="00853EE8">
          <w:t>(WP Birmingham et al. 2001)</w:t>
        </w:r>
      </w:fldSimple>
      <w:r w:rsidR="00C752B8">
        <w:t xml:space="preserve"> (section </w:t>
      </w:r>
      <w:r w:rsidR="001C2205">
        <w:fldChar w:fldCharType="begin"/>
      </w:r>
      <w:r w:rsidR="00C752B8">
        <w:instrText xml:space="preserve"> REF _Ref205300581 \r \h </w:instrText>
      </w:r>
      <w:r w:rsidR="001C2205">
        <w:fldChar w:fldCharType="separate"/>
      </w:r>
      <w:r w:rsidR="00D70BAF">
        <w:t>5.3</w:t>
      </w:r>
      <w:r w:rsidR="001C2205">
        <w:fldChar w:fldCharType="end"/>
      </w:r>
      <w:r w:rsidR="00C752B8">
        <w:t>)</w:t>
      </w:r>
      <w:r w:rsidR="00E46909">
        <w:t>.</w:t>
      </w:r>
    </w:p>
    <w:p w:rsidR="005D2F11" w:rsidRDefault="005D2F11" w:rsidP="0081463D">
      <w:pPr>
        <w:pStyle w:val="MscHeading2"/>
        <w:rPr>
          <w:lang w:eastAsia="en-IE"/>
        </w:rPr>
      </w:pPr>
      <w:bookmarkStart w:id="149" w:name="_Toc205903536"/>
      <w:r>
        <w:rPr>
          <w:lang w:eastAsia="en-IE"/>
        </w:rPr>
        <w:lastRenderedPageBreak/>
        <w:t>Discussion</w:t>
      </w:r>
      <w:bookmarkEnd w:id="149"/>
    </w:p>
    <w:p w:rsidR="0081463D" w:rsidRDefault="001C2205" w:rsidP="0081463D">
      <w:fldSimple w:instr=" ADDIN ZOTERO_ITEM {&quot;citationItems&quot;:[{&quot;itemID&quot;:9268,&quot;position&quot;:1}]} ">
        <w:r w:rsidR="00853EE8" w:rsidRPr="00853EE8">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1C2205">
        <w:fldChar w:fldCharType="begin"/>
      </w:r>
      <w:r w:rsidR="000E349C">
        <w:instrText xml:space="preserve"> ADDIN ZOTERO_ITEM {"citationItems":[{"itemID":3457,"position":1}]} </w:instrText>
      </w:r>
      <w:r w:rsidR="001C2205">
        <w:fldChar w:fldCharType="separate"/>
      </w:r>
      <w:r w:rsidR="00853EE8" w:rsidRPr="00853EE8">
        <w:t>(Lu, You &amp; Zhang 2001)</w:t>
      </w:r>
      <w:r w:rsidR="001C2205">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50" w:name="_Toc205903537"/>
      <w:r>
        <w:rPr>
          <w:lang w:eastAsia="en-IE"/>
        </w:rPr>
        <w:t>Conclusions</w:t>
      </w:r>
      <w:bookmarkEnd w:id="150"/>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51" w:name="_Toc205903538"/>
      <w:r w:rsidRPr="006B070C">
        <w:lastRenderedPageBreak/>
        <w:t xml:space="preserve">Content Based </w:t>
      </w:r>
      <w:r w:rsidR="000676DF" w:rsidRPr="006B070C">
        <w:t>Music Information Retrieval</w:t>
      </w:r>
      <w:bookmarkEnd w:id="151"/>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1C2205" w:rsidRPr="006B070C">
        <w:fldChar w:fldCharType="begin"/>
      </w:r>
      <w:r w:rsidR="00FD07D6" w:rsidRPr="006B070C">
        <w:instrText xml:space="preserve"> ADDIN ZOTERO_ITEM {"citationItems":[{"itemID":5509}]} </w:instrText>
      </w:r>
      <w:r w:rsidR="001C2205" w:rsidRPr="006B070C">
        <w:fldChar w:fldCharType="separate"/>
      </w:r>
      <w:r w:rsidR="00853EE8" w:rsidRPr="00853EE8">
        <w:t>(Kassler 1966)</w:t>
      </w:r>
      <w:r w:rsidR="001C2205" w:rsidRPr="006B070C">
        <w:fldChar w:fldCharType="end"/>
      </w:r>
      <w:r w:rsidRPr="006B070C">
        <w:t xml:space="preserve">. </w:t>
      </w:r>
      <w:r w:rsidR="00606629" w:rsidRPr="006B070C">
        <w:t xml:space="preserve">The term Music Information Retrieval is first mentioned in the literature in </w:t>
      </w:r>
      <w:r w:rsidR="001C2205" w:rsidRPr="006B070C">
        <w:fldChar w:fldCharType="begin"/>
      </w:r>
      <w:r w:rsidRPr="006B070C">
        <w:instrText xml:space="preserve"> ADDIN ZOTERO_ITEM {"citationItems":[{"itemID":5509,"position":2}]} </w:instrText>
      </w:r>
      <w:r w:rsidR="001C2205" w:rsidRPr="006B070C">
        <w:fldChar w:fldCharType="separate"/>
      </w:r>
      <w:r w:rsidR="00853EE8" w:rsidRPr="00853EE8">
        <w:t>(Kassler 1966)</w:t>
      </w:r>
      <w:r w:rsidR="001C2205"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1C2205" w:rsidRPr="006B070C">
        <w:fldChar w:fldCharType="begin"/>
      </w:r>
      <w:r w:rsidR="00787905">
        <w:instrText xml:space="preserve"> ADDIN ZOTERO_ITEM {"citationItems":[{"itemID":"2812","position":1},{"itemID":"9276","position":1}]} </w:instrText>
      </w:r>
      <w:r w:rsidR="001C2205" w:rsidRPr="006B070C">
        <w:fldChar w:fldCharType="separate"/>
      </w:r>
      <w:r w:rsidR="00853EE8" w:rsidRPr="00853EE8">
        <w:t>(Typke, Wiering &amp; Veltkamp 2005; Typke 2007)</w:t>
      </w:r>
      <w:r w:rsidR="001C2205"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1C2205" w:rsidRPr="006B070C">
        <w:fldChar w:fldCharType="begin"/>
      </w:r>
      <w:r w:rsidR="00FD07D6" w:rsidRPr="006B070C">
        <w:instrText xml:space="preserve"> ADDIN ZOTERO_ITEM {"citationItems":[{"itemID":3501}]} </w:instrText>
      </w:r>
      <w:r w:rsidR="001C2205" w:rsidRPr="006B070C">
        <w:fldChar w:fldCharType="separate"/>
      </w:r>
      <w:r w:rsidR="00853EE8" w:rsidRPr="00853EE8">
        <w:t>(Downie 2003)</w:t>
      </w:r>
      <w:r w:rsidR="001C2205"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52" w:name="_Ref205223678"/>
      <w:bookmarkStart w:id="153" w:name="_Toc205903539"/>
      <w:r w:rsidRPr="006B070C">
        <w:t>Searching symbolic representations</w:t>
      </w:r>
      <w:bookmarkEnd w:id="152"/>
      <w:bookmarkEnd w:id="153"/>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853EE8" w:rsidRPr="00853EE8">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1C2205" w:rsidRPr="006B070C">
        <w:fldChar w:fldCharType="begin"/>
      </w:r>
      <w:r w:rsidR="008C2673" w:rsidRPr="006B070C">
        <w:instrText xml:space="preserve"> REF _Ref203992252 \r \h </w:instrText>
      </w:r>
      <w:r w:rsidR="001C2205" w:rsidRPr="006B070C">
        <w:fldChar w:fldCharType="separate"/>
      </w:r>
      <w:r w:rsidR="00D70BAF">
        <w:t>4.5</w:t>
      </w:r>
      <w:r w:rsidR="001C2205" w:rsidRPr="006B070C">
        <w:fldChar w:fldCharType="end"/>
      </w:r>
      <w:r w:rsidR="008C2673" w:rsidRPr="006B070C">
        <w:t>)</w:t>
      </w:r>
      <w:r w:rsidR="00D22032" w:rsidRPr="006B070C">
        <w:t xml:space="preserve">, longest common sub-sequence or regular expression searching have been applied </w:t>
      </w:r>
      <w:r w:rsidR="001C2205" w:rsidRPr="006B070C">
        <w:fldChar w:fldCharType="begin"/>
      </w:r>
      <w:r w:rsidR="00B073DC" w:rsidRPr="006B070C">
        <w:instrText xml:space="preserve"> ADDIN ZOTERO_ITEM {"citationItems":[{"itemID":14877,"position":1}]} </w:instrText>
      </w:r>
      <w:r w:rsidR="001C2205" w:rsidRPr="006B070C">
        <w:fldChar w:fldCharType="separate"/>
      </w:r>
      <w:r w:rsidR="00853EE8" w:rsidRPr="00853EE8">
        <w:t>(Navarro &amp; Raffinot 2002)</w:t>
      </w:r>
      <w:r w:rsidR="001C2205" w:rsidRPr="006B070C">
        <w:fldChar w:fldCharType="end"/>
      </w:r>
      <w:r w:rsidR="00D22032" w:rsidRPr="006B070C">
        <w:t xml:space="preserve">. </w:t>
      </w:r>
    </w:p>
    <w:p w:rsidR="006202E7" w:rsidRPr="006B070C" w:rsidRDefault="001C2205" w:rsidP="006202E7">
      <w:pPr>
        <w:ind w:firstLine="720"/>
      </w:pPr>
      <w:fldSimple w:instr=" ADDIN ZOTERO_ITEM {&quot;citationItems&quot;:[{&quot;itemID&quot;:8272}]} ">
        <w:r w:rsidR="00853EE8" w:rsidRPr="00853EE8">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5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54"/>
      <w:r w:rsidR="00336D58" w:rsidRPr="006B070C">
        <w:t xml:space="preserve"> </w:t>
      </w:r>
      <w:fldSimple w:instr=" ADDIN ZOTERO_ITEM {&quot;citationItems&quot;:[{&quot;itemID&quot;:5213}]} ">
        <w:r w:rsidR="00853EE8" w:rsidRPr="00853EE8">
          <w:t>(Humdrum 2008)</w:t>
        </w:r>
      </w:fldSimple>
      <w:fldSimple w:instr=" ADDIN ZOTERO_ITEM {&quot;citationItems&quot;:[{&quot;itemID&quot;:11656}]} ">
        <w:r w:rsidR="00853EE8" w:rsidRPr="00853EE8">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70BAF" w:rsidRPr="006B070C">
        <w:t xml:space="preserve">Figure </w:t>
      </w:r>
      <w:r w:rsidR="00D70BAF">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55" w:name="_Ref203994049"/>
      <w:bookmarkStart w:id="156" w:name="_Toc205903584"/>
      <w:r w:rsidRPr="006B070C">
        <w:t xml:space="preserve">Figure </w:t>
      </w:r>
      <w:fldSimple w:instr=" SEQ Figure \* ARABIC ">
        <w:r w:rsidR="00D70BAF">
          <w:rPr>
            <w:noProof/>
          </w:rPr>
          <w:t>21</w:t>
        </w:r>
      </w:fldSimple>
      <w:bookmarkEnd w:id="155"/>
      <w:r w:rsidRPr="006B070C">
        <w:t>: The Themefinder user interface</w:t>
      </w:r>
      <w:bookmarkEnd w:id="156"/>
    </w:p>
    <w:p w:rsidR="008E702B" w:rsidRDefault="005E4C36" w:rsidP="005F0AE9">
      <w:r w:rsidRPr="006B070C">
        <w:tab/>
      </w:r>
      <w:r w:rsidR="008E702B">
        <w:t xml:space="preserve">(Downie 1999) uses the encoding scheme for melodies discussed in section </w:t>
      </w:r>
      <w:r w:rsidR="001C2205">
        <w:fldChar w:fldCharType="begin"/>
      </w:r>
      <w:r w:rsidR="008E702B">
        <w:instrText xml:space="preserve"> REF _Ref205006921 \r \h </w:instrText>
      </w:r>
      <w:r w:rsidR="001C2205">
        <w:fldChar w:fldCharType="separate"/>
      </w:r>
      <w:r w:rsidR="00D70BAF">
        <w:t>4.1</w:t>
      </w:r>
      <w:r w:rsidR="001C2205">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1C2205">
        <w:fldChar w:fldCharType="begin"/>
      </w:r>
      <w:r w:rsidR="00C752B8">
        <w:instrText xml:space="preserve"> ADDIN ZOTERO_ITEM {"citationItems":[{"itemID":15562,"position":1}]} </w:instrText>
      </w:r>
      <w:r w:rsidR="001C2205">
        <w:fldChar w:fldCharType="separate"/>
      </w:r>
      <w:r w:rsidR="00853EE8" w:rsidRPr="00853EE8">
        <w:t>(Hoos 2001)</w:t>
      </w:r>
      <w:r w:rsidR="001C2205">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1C2205" w:rsidRPr="006B070C">
        <w:rPr>
          <w:i/>
        </w:rPr>
        <w:fldChar w:fldCharType="begin"/>
      </w:r>
      <w:r w:rsidR="00F96E75" w:rsidRPr="006B070C">
        <w:rPr>
          <w:i/>
        </w:rPr>
        <w:instrText xml:space="preserve"> ADDIN ZOTERO_ITEM {"citationItems":[{"itemID":1013}]} </w:instrText>
      </w:r>
      <w:r w:rsidR="001C2205" w:rsidRPr="006B070C">
        <w:rPr>
          <w:i/>
        </w:rPr>
        <w:fldChar w:fldCharType="separate"/>
      </w:r>
      <w:r w:rsidR="00853EE8" w:rsidRPr="00853EE8">
        <w:t>(Lemstrom et al. 2003)</w:t>
      </w:r>
      <w:r w:rsidR="001C2205"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1C2205">
        <w:fldChar w:fldCharType="begin"/>
      </w:r>
      <w:r w:rsidR="00C752B8">
        <w:instrText xml:space="preserve"> ADDIN ZOTERO_ITEM {"citationItems":[{"itemID":"1493","position":1},{"itemID":"9578"},{"itemID":"4902","position":1}]} </w:instrText>
      </w:r>
      <w:r w:rsidR="001C2205">
        <w:fldChar w:fldCharType="separate"/>
      </w:r>
      <w:r w:rsidR="00853EE8" w:rsidRPr="00853EE8">
        <w:t>(Makinen, Navarro &amp; Ukkonen 2003; Ukkonen, Lemström &amp; Mäkinen 2003; Wiggins, Lemstrom &amp; Meredith 2002)</w:t>
      </w:r>
      <w:r w:rsidR="001C2205">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1C2205" w:rsidRPr="006B070C">
        <w:fldChar w:fldCharType="begin"/>
      </w:r>
      <w:r w:rsidR="000A167A" w:rsidRPr="006B070C">
        <w:instrText xml:space="preserve"> REF _Ref204059524 \r \h </w:instrText>
      </w:r>
      <w:r w:rsidR="001C2205" w:rsidRPr="006B070C">
        <w:fldChar w:fldCharType="separate"/>
      </w:r>
      <w:r w:rsidR="00D70BAF">
        <w:t>4.5</w:t>
      </w:r>
      <w:r w:rsidR="001C2205"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853EE8" w:rsidRPr="00853EE8">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1C2205">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1C2205">
        <w:fldChar w:fldCharType="separate"/>
      </w:r>
      <w:r>
        <w:t>(Salton and Buckley 1988)</w:t>
      </w:r>
      <w:r w:rsidR="001C2205">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853EE8" w:rsidRPr="00853EE8">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8317AD" w:rsidRPr="008317AD">
          <w:t>(Bryan Duggan 2007b; Bryan Duggan 2006)</w:t>
        </w:r>
      </w:fldSimple>
      <w:r w:rsidRPr="006B070C">
        <w:t xml:space="preserve"> is an MIR system whose main advantage is that it runs on a mobile device such as PDA or smartphone and so can be used in traditional music sessions and workshops. </w:t>
      </w:r>
      <w:r w:rsidR="001C2205" w:rsidRPr="006B070C">
        <w:fldChar w:fldCharType="begin"/>
      </w:r>
      <w:r w:rsidRPr="006B070C">
        <w:instrText xml:space="preserve"> REF _Ref203992052 \h </w:instrText>
      </w:r>
      <w:r w:rsidR="001C2205" w:rsidRPr="006B070C">
        <w:fldChar w:fldCharType="separate"/>
      </w:r>
      <w:r w:rsidR="00D70BAF" w:rsidRPr="006B070C">
        <w:t xml:space="preserve">Figure </w:t>
      </w:r>
      <w:r w:rsidR="00D70BAF">
        <w:rPr>
          <w:noProof/>
        </w:rPr>
        <w:t>22</w:t>
      </w:r>
      <w:r w:rsidR="001C2205"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57" w:name="_Ref203992052"/>
      <w:bookmarkStart w:id="158" w:name="_Toc205903585"/>
      <w:r w:rsidRPr="006B070C">
        <w:t xml:space="preserve">Figure </w:t>
      </w:r>
      <w:fldSimple w:instr=" SEQ Figure \* ARABIC ">
        <w:r w:rsidR="00D70BAF">
          <w:rPr>
            <w:noProof/>
          </w:rPr>
          <w:t>22</w:t>
        </w:r>
      </w:fldSimple>
      <w:bookmarkEnd w:id="157"/>
      <w:r w:rsidRPr="006B070C">
        <w:t xml:space="preserve">: Musicians in a session compare tunes using TunePal </w:t>
      </w:r>
      <w:r w:rsidRPr="006B070C">
        <w:rPr>
          <w:noProof/>
        </w:rPr>
        <w:t>(Source: Author)</w:t>
      </w:r>
      <w:bookmarkEnd w:id="158"/>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853EE8" w:rsidRPr="00853EE8">
          <w:t>(O'Neill 1903; Krassen 1975; Chambers 2007)</w:t>
        </w:r>
      </w:fldSimple>
      <w:r w:rsidRPr="006B070C">
        <w:t xml:space="preserve"> and Henrik Norbeck </w:t>
      </w:r>
      <w:fldSimple w:instr=" ADDIN ZOTERO_ITEM {&quot;citationItems&quot;:[{&quot;itemID&quot;:13060,&quot;position&quot;:1}]} ">
        <w:r w:rsidR="00853EE8" w:rsidRPr="00853EE8">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1C2205" w:rsidRPr="006B070C">
        <w:fldChar w:fldCharType="begin"/>
      </w:r>
      <w:r w:rsidRPr="006B070C">
        <w:instrText xml:space="preserve"> REF _Ref203992070 \h </w:instrText>
      </w:r>
      <w:r w:rsidR="001C2205" w:rsidRPr="006B070C">
        <w:fldChar w:fldCharType="separate"/>
      </w:r>
      <w:r w:rsidR="00D70BAF" w:rsidRPr="006B070C">
        <w:t xml:space="preserve">Figure </w:t>
      </w:r>
      <w:r w:rsidR="00D70BAF">
        <w:rPr>
          <w:noProof/>
        </w:rPr>
        <w:t>23</w:t>
      </w:r>
      <w:r w:rsidR="001C2205"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59" w:name="_Ref203992070"/>
      <w:bookmarkStart w:id="160" w:name="_Toc205903586"/>
      <w:r w:rsidRPr="006B070C">
        <w:t xml:space="preserve">Figure </w:t>
      </w:r>
      <w:fldSimple w:instr=" SEQ Figure \* ARABIC ">
        <w:r w:rsidR="00D70BAF">
          <w:rPr>
            <w:noProof/>
          </w:rPr>
          <w:t>23</w:t>
        </w:r>
      </w:fldSimple>
      <w:bookmarkEnd w:id="159"/>
      <w:r w:rsidRPr="006B070C">
        <w:t>: Screenshots of TunePal</w:t>
      </w:r>
      <w:r w:rsidRPr="006B070C">
        <w:rPr>
          <w:noProof/>
        </w:rPr>
        <w:t xml:space="preserve"> running on a Windows Mobile Smartphone (Source: Author)</w:t>
      </w:r>
      <w:bookmarkEnd w:id="160"/>
    </w:p>
    <w:p w:rsidR="00372F69" w:rsidRPr="006B070C" w:rsidRDefault="00372F69" w:rsidP="00372F69">
      <w:pPr>
        <w:ind w:firstLine="720"/>
      </w:pPr>
      <w:r w:rsidRPr="006B070C">
        <w:t xml:space="preserve">Website thesession.org </w:t>
      </w:r>
      <w:fldSimple w:instr=" ADDIN ZOTERO_ITEM {&quot;citationItems&quot;:[{&quot;itemID&quot;:6369,&quot;position&quot;:1}]} ">
        <w:r w:rsidR="00853EE8" w:rsidRPr="00853EE8">
          <w:t>(thesession.org 2007)</w:t>
        </w:r>
      </w:fldSimple>
      <w:r w:rsidRPr="006B070C">
        <w:t xml:space="preserve"> is not discussed in the literature, but is important because it contains a collection of over 7000 traditional Irish dance tunes in ABC format (section </w:t>
      </w:r>
      <w:r w:rsidR="001C2205" w:rsidRPr="006B070C">
        <w:fldChar w:fldCharType="begin"/>
      </w:r>
      <w:r w:rsidRPr="006B070C">
        <w:instrText xml:space="preserve"> REF _Ref203994227 \r \h </w:instrText>
      </w:r>
      <w:r w:rsidR="001C2205" w:rsidRPr="006B070C">
        <w:fldChar w:fldCharType="separate"/>
      </w:r>
      <w:r w:rsidR="00D70BAF">
        <w:t>2.6</w:t>
      </w:r>
      <w:r w:rsidR="001C2205"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1C2205">
        <w:fldChar w:fldCharType="begin"/>
      </w:r>
      <w:r w:rsidR="004362FE">
        <w:instrText xml:space="preserve"> REF _Ref205370893 \r \h </w:instrText>
      </w:r>
      <w:r w:rsidR="001C2205">
        <w:fldChar w:fldCharType="separate"/>
      </w:r>
      <w:r w:rsidR="004362FE">
        <w:t>2.5</w:t>
      </w:r>
      <w:r w:rsidR="001C2205">
        <w:fldChar w:fldCharType="end"/>
      </w:r>
      <w:r w:rsidRPr="006B070C">
        <w:t xml:space="preserve">) and engage in lively discussions. </w:t>
      </w:r>
      <w:r w:rsidR="001C2205" w:rsidRPr="006B070C">
        <w:fldChar w:fldCharType="begin"/>
      </w:r>
      <w:r w:rsidRPr="006B070C">
        <w:instrText xml:space="preserve"> REF _Ref203995469 \h </w:instrText>
      </w:r>
      <w:r w:rsidR="001C2205" w:rsidRPr="006B070C">
        <w:fldChar w:fldCharType="separate"/>
      </w:r>
      <w:r w:rsidR="00D70BAF" w:rsidRPr="006B070C">
        <w:t xml:space="preserve">Figure </w:t>
      </w:r>
      <w:r w:rsidR="00D70BAF">
        <w:rPr>
          <w:noProof/>
        </w:rPr>
        <w:t>24</w:t>
      </w:r>
      <w:r w:rsidR="001C2205"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61" w:name="_Ref203995469"/>
      <w:bookmarkStart w:id="162" w:name="_Toc205903587"/>
      <w:r w:rsidRPr="006B070C">
        <w:t xml:space="preserve">Figure </w:t>
      </w:r>
      <w:fldSimple w:instr=" SEQ Figure \* ARABIC ">
        <w:r w:rsidR="00D70BAF">
          <w:rPr>
            <w:noProof/>
          </w:rPr>
          <w:t>24</w:t>
        </w:r>
      </w:fldSimple>
      <w:bookmarkEnd w:id="161"/>
      <w:r w:rsidRPr="006B070C">
        <w:t>: thesession.org user interface</w:t>
      </w:r>
      <w:bookmarkEnd w:id="162"/>
    </w:p>
    <w:p w:rsidR="001D58CD" w:rsidRPr="006B070C" w:rsidRDefault="001D58CD" w:rsidP="001D58CD">
      <w:pPr>
        <w:pStyle w:val="MscHeading2"/>
      </w:pPr>
      <w:bookmarkStart w:id="163" w:name="_Ref205306142"/>
      <w:bookmarkStart w:id="164" w:name="_Ref205306164"/>
      <w:bookmarkStart w:id="165" w:name="_Toc205903540"/>
      <w:r w:rsidRPr="006B070C">
        <w:t>Searching audio data</w:t>
      </w:r>
      <w:bookmarkEnd w:id="163"/>
      <w:bookmarkEnd w:id="164"/>
      <w:bookmarkEnd w:id="165"/>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66" w:name="_Ref205300581"/>
      <w:bookmarkStart w:id="167" w:name="_Ref205300884"/>
      <w:bookmarkStart w:id="168" w:name="_Ref205306228"/>
      <w:bookmarkStart w:id="169" w:name="_Ref205306247"/>
      <w:bookmarkStart w:id="170" w:name="_Ref205454302"/>
      <w:bookmarkStart w:id="171" w:name="_Toc205903541"/>
      <w:r w:rsidRPr="006B070C">
        <w:t>Hybrid approaches</w:t>
      </w:r>
      <w:bookmarkEnd w:id="166"/>
      <w:bookmarkEnd w:id="167"/>
      <w:bookmarkEnd w:id="168"/>
      <w:bookmarkEnd w:id="169"/>
      <w:bookmarkEnd w:id="170"/>
      <w:bookmarkEnd w:id="171"/>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w:t>
      </w:r>
      <w:r w:rsidRPr="006B070C">
        <w:rPr>
          <w:lang w:eastAsia="en-IE"/>
        </w:rPr>
        <w:lastRenderedPageBreak/>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1C2205" w:rsidRPr="006B070C">
        <w:rPr>
          <w:lang w:eastAsia="en-IE"/>
        </w:rPr>
        <w:fldChar w:fldCharType="begin"/>
      </w:r>
      <w:r w:rsidRPr="006B070C">
        <w:rPr>
          <w:lang w:eastAsia="en-IE"/>
        </w:rPr>
        <w:instrText xml:space="preserve"> ADDIN ZOTERO_ITEM {"citationItems":[{"itemID":1363}]} </w:instrText>
      </w:r>
      <w:r w:rsidR="001C2205" w:rsidRPr="006B070C">
        <w:rPr>
          <w:lang w:eastAsia="en-IE"/>
        </w:rPr>
        <w:fldChar w:fldCharType="separate"/>
      </w:r>
      <w:r w:rsidR="00853EE8" w:rsidRPr="00853EE8">
        <w:t>(Ryynanen &amp; A Klapuri 2008)</w:t>
      </w:r>
      <w:r w:rsidR="001C2205"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853EE8" w:rsidRPr="00853EE8">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853EE8" w:rsidRPr="00853EE8">
          <w:t>(Dubnowski, Schafer &amp; L Rabiner 1976)</w:t>
        </w:r>
      </w:fldSimple>
      <w:r w:rsidRPr="006B070C">
        <w:t xml:space="preserve">. The corpus is then similarly converted to Parsons’ Code and matched against a query using  </w:t>
      </w:r>
      <w:fldSimple w:instr=" ADDIN ZOTERO_ITEM {&quot;citationItems&quot;:[{&quot;itemID&quot;:9545}]} ">
        <w:r w:rsidR="00853EE8" w:rsidRPr="00853EE8">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1C2205" w:rsidRPr="006B070C">
        <w:fldChar w:fldCharType="begin"/>
      </w:r>
      <w:r w:rsidR="00B073DC" w:rsidRPr="006B070C">
        <w:instrText xml:space="preserve"> ADDIN ZOTERO_ITEM {"citationItems":[{"itemID":"10002"},{"itemID":"668"},{"itemID":"5622","position":1}]} </w:instrText>
      </w:r>
      <w:r w:rsidR="001C2205" w:rsidRPr="006B070C">
        <w:fldChar w:fldCharType="separate"/>
      </w:r>
      <w:r w:rsidR="008317AD" w:rsidRPr="008317AD">
        <w:t>(McNab et al. 1997; McNab et al. 1996; McPherson &amp; Bainbridge 2001)</w:t>
      </w:r>
      <w:r w:rsidR="001C2205"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1C2205" w:rsidRPr="006B070C">
        <w:fldChar w:fldCharType="begin"/>
      </w:r>
      <w:r w:rsidR="00CB12FB">
        <w:instrText xml:space="preserve"> ADDIN ZOTERO_ITEM {"citationItems":[{"itemID":746}]} </w:instrText>
      </w:r>
      <w:r w:rsidR="001C2205" w:rsidRPr="006B070C">
        <w:fldChar w:fldCharType="separate"/>
      </w:r>
      <w:r w:rsidR="00853EE8" w:rsidRPr="00853EE8">
        <w:t>(Downie 1999)</w:t>
      </w:r>
      <w:r w:rsidR="001C2205" w:rsidRPr="006B070C">
        <w:fldChar w:fldCharType="end"/>
      </w:r>
      <w:r w:rsidR="00000ACC" w:rsidRPr="006B070C">
        <w:t xml:space="preserve"> has classified the errors into four types: Expansion, Compression, Repetition, and Omission.</w:t>
      </w:r>
      <w:r w:rsidR="007061E5" w:rsidRPr="006B070C">
        <w:t xml:space="preserve"> </w:t>
      </w:r>
      <w:r w:rsidR="001C2205" w:rsidRPr="006B070C">
        <w:fldChar w:fldCharType="begin"/>
      </w:r>
      <w:r w:rsidR="007061E5" w:rsidRPr="006B070C">
        <w:instrText xml:space="preserve"> REF _Ref204060652 \h </w:instrText>
      </w:r>
      <w:r w:rsidR="001C2205" w:rsidRPr="006B070C">
        <w:fldChar w:fldCharType="separate"/>
      </w:r>
      <w:r w:rsidR="00D70BAF" w:rsidRPr="006B070C">
        <w:t xml:space="preserve">Figure </w:t>
      </w:r>
      <w:r w:rsidR="00D70BAF">
        <w:rPr>
          <w:noProof/>
        </w:rPr>
        <w:t>25</w:t>
      </w:r>
      <w:r w:rsidR="001C2205"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72" w:name="_Ref204060652"/>
      <w:bookmarkStart w:id="173" w:name="_Toc205903588"/>
      <w:r w:rsidRPr="006B070C">
        <w:t xml:space="preserve">Figure </w:t>
      </w:r>
      <w:fldSimple w:instr=" SEQ Figure \* ARABIC ">
        <w:r w:rsidR="00D70BAF">
          <w:rPr>
            <w:noProof/>
          </w:rPr>
          <w:t>25</w:t>
        </w:r>
      </w:fldSimple>
      <w:bookmarkEnd w:id="172"/>
      <w:r w:rsidRPr="006B070C">
        <w:t>: MELDEX Interface. A user can play a part of melody or record a query for transcription</w:t>
      </w:r>
      <w:bookmarkEnd w:id="173"/>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1C2205" w:rsidRPr="006B070C">
        <w:fldChar w:fldCharType="begin"/>
      </w:r>
      <w:r w:rsidR="00F96E75" w:rsidRPr="006B070C">
        <w:instrText xml:space="preserve"> ADDIN ZOTERO_ITEM {"citationItems":[{"itemID":69,"position":1}]} </w:instrText>
      </w:r>
      <w:r w:rsidR="001C2205" w:rsidRPr="006B070C">
        <w:fldChar w:fldCharType="separate"/>
      </w:r>
      <w:r w:rsidR="00853EE8" w:rsidRPr="00853EE8">
        <w:t>(Mongeau &amp; Sankoff 1990)</w:t>
      </w:r>
      <w:r w:rsidR="001C2205"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853EE8" w:rsidRPr="00853EE8">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8317AD" w:rsidRPr="008317AD">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853EE8" w:rsidRPr="00853EE8">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1C2205" w:rsidRPr="006B070C">
        <w:fldChar w:fldCharType="begin"/>
      </w:r>
      <w:r w:rsidR="00B073DC" w:rsidRPr="006B070C">
        <w:instrText xml:space="preserve"> ADDIN ZOTERO_ITEM {"citationItems":[{"itemID":12798,"position":1}]} </w:instrText>
      </w:r>
      <w:r w:rsidR="001C2205" w:rsidRPr="006B070C">
        <w:fldChar w:fldCharType="separate"/>
      </w:r>
      <w:r w:rsidR="00853EE8" w:rsidRPr="00853EE8">
        <w:t>(Prechelt &amp; Typke 2001)</w:t>
      </w:r>
      <w:r w:rsidR="001C2205"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1C2205">
        <w:fldChar w:fldCharType="begin"/>
      </w:r>
      <w:r w:rsidR="003E6435">
        <w:instrText xml:space="preserve"> ADDIN ZOTERO_ITEM {"citationItems":[{"itemID":"11227"},{"itemID":"5266","position":1}]} </w:instrText>
      </w:r>
      <w:r w:rsidR="001C2205">
        <w:fldChar w:fldCharType="separate"/>
      </w:r>
      <w:r w:rsidR="00853EE8" w:rsidRPr="00853EE8">
        <w:t>(Typke, Veltkamp &amp; Wiering 2004; Typke et al. 2003)</w:t>
      </w:r>
      <w:r w:rsidR="001C2205">
        <w:fldChar w:fldCharType="end"/>
      </w:r>
      <w:r w:rsidR="00084099" w:rsidRPr="006B070C">
        <w:t xml:space="preserve">. </w:t>
      </w:r>
    </w:p>
    <w:p w:rsidR="005D21F5" w:rsidRPr="006B070C" w:rsidRDefault="001C2205" w:rsidP="005D21F5">
      <w:pPr>
        <w:ind w:firstLine="720"/>
      </w:pPr>
      <w:r>
        <w:fldChar w:fldCharType="begin"/>
      </w:r>
      <w:r w:rsidR="006E472A">
        <w:instrText xml:space="preserve"> ADDIN ZOTERO_ITEM {"citationItems":[{"itemID":3457,"position":1}]} </w:instrText>
      </w:r>
      <w:r>
        <w:fldChar w:fldCharType="separate"/>
      </w:r>
      <w:r w:rsidR="00853EE8" w:rsidRPr="00853EE8">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1C2205" w:rsidRPr="006B070C">
        <w:fldChar w:fldCharType="begin"/>
      </w:r>
      <w:r w:rsidR="00B073DC" w:rsidRPr="006B070C">
        <w:instrText xml:space="preserve"> ADDIN ZOTERO_ITEM {"citationItems":[{"itemID":6573,"position":1}]} </w:instrText>
      </w:r>
      <w:r w:rsidR="001C2205" w:rsidRPr="006B070C">
        <w:fldChar w:fldCharType="separate"/>
      </w:r>
      <w:r w:rsidR="00853EE8" w:rsidRPr="00853EE8">
        <w:t>(Rho &amp; Hwang 2004)</w:t>
      </w:r>
      <w:r w:rsidR="001C2205"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1C2205" w:rsidRPr="006B070C">
        <w:fldChar w:fldCharType="begin"/>
      </w:r>
      <w:r w:rsidR="009069C5" w:rsidRPr="006B070C">
        <w:instrText xml:space="preserve"> ADDIN ZOTERO_ITEM {"citationItems":[{"itemID":6573,"position":2}]} </w:instrText>
      </w:r>
      <w:r w:rsidR="001C2205" w:rsidRPr="006B070C">
        <w:fldChar w:fldCharType="separate"/>
      </w:r>
      <w:r w:rsidR="00853EE8" w:rsidRPr="00853EE8">
        <w:t>(Rho &amp; Hwang 2004)</w:t>
      </w:r>
      <w:r w:rsidR="001C2205"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853EE8" w:rsidRPr="00853EE8">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1C2205" w:rsidP="00B073DC">
      <w:pPr>
        <w:ind w:firstLine="720"/>
      </w:pPr>
      <w:fldSimple w:instr=" ADDIN ZOTERO_ITEM {&quot;citationItems&quot;:[{&quot;itemID&quot;:1363,&quot;position&quot;:1}]} ">
        <w:r w:rsidR="00853EE8" w:rsidRPr="00853EE8">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853EE8" w:rsidRPr="00853EE8">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853EE8" w:rsidRPr="00853EE8">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74" w:name="_Toc205903542"/>
      <w:r>
        <w:t>Discussion</w:t>
      </w:r>
      <w:bookmarkEnd w:id="174"/>
    </w:p>
    <w:p w:rsidR="006B070C" w:rsidRPr="006B070C" w:rsidRDefault="006B070C" w:rsidP="0081463D">
      <w:bookmarkStart w:id="175"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1C2205">
        <w:fldChar w:fldCharType="begin"/>
      </w:r>
      <w:r w:rsidR="00583DC0">
        <w:instrText xml:space="preserve"> REF _Ref205306142 \r \h </w:instrText>
      </w:r>
      <w:r w:rsidR="001C2205">
        <w:fldChar w:fldCharType="separate"/>
      </w:r>
      <w:r w:rsidR="00D70BAF">
        <w:t>5.2</w:t>
      </w:r>
      <w:r w:rsidR="001C2205">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1C2205">
        <w:fldChar w:fldCharType="begin"/>
      </w:r>
      <w:r w:rsidR="00583DC0">
        <w:instrText xml:space="preserve"> REF _Ref205306164 \r \h </w:instrText>
      </w:r>
      <w:r w:rsidR="001C2205">
        <w:fldChar w:fldCharType="separate"/>
      </w:r>
      <w:r w:rsidR="00D70BAF">
        <w:t>5.2</w:t>
      </w:r>
      <w:r w:rsidR="001C2205">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1C2205">
        <w:fldChar w:fldCharType="begin"/>
      </w:r>
      <w:r w:rsidR="00583DC0">
        <w:instrText xml:space="preserve"> REF _Ref205306210 \r \h </w:instrText>
      </w:r>
      <w:r w:rsidR="001C2205">
        <w:fldChar w:fldCharType="separate"/>
      </w:r>
      <w:r w:rsidR="00D70BAF">
        <w:t>2.10</w:t>
      </w:r>
      <w:r w:rsidR="001C2205">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1C2205">
        <w:fldChar w:fldCharType="begin"/>
      </w:r>
      <w:r w:rsidR="00583DC0">
        <w:instrText xml:space="preserve"> REF _Ref205306228 \r \h </w:instrText>
      </w:r>
      <w:r w:rsidR="001C2205">
        <w:fldChar w:fldCharType="separate"/>
      </w:r>
      <w:r w:rsidR="00D70BAF">
        <w:t>5.3</w:t>
      </w:r>
      <w:r w:rsidR="001C2205">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1C2205">
        <w:fldChar w:fldCharType="begin"/>
      </w:r>
      <w:r w:rsidR="00583DC0">
        <w:instrText xml:space="preserve"> REF _Ref161809204 \r \h </w:instrText>
      </w:r>
      <w:r w:rsidR="001C2205">
        <w:fldChar w:fldCharType="separate"/>
      </w:r>
      <w:r w:rsidR="00D70BAF">
        <w:t>2.9.1</w:t>
      </w:r>
      <w:r w:rsidR="001C2205">
        <w:fldChar w:fldCharType="end"/>
      </w:r>
      <w:r w:rsidRPr="006B070C">
        <w:t xml:space="preserve">. Removal of musical features should increase accuracy. This is not the case in gross contour representations of melodies such as that described in section </w:t>
      </w:r>
      <w:r w:rsidR="001C2205">
        <w:fldChar w:fldCharType="begin"/>
      </w:r>
      <w:r w:rsidR="00583DC0">
        <w:instrText xml:space="preserve"> REF _Ref205306247 \r \h </w:instrText>
      </w:r>
      <w:r w:rsidR="001C2205">
        <w:fldChar w:fldCharType="separate"/>
      </w:r>
      <w:r w:rsidR="00D70BAF">
        <w:t>5.3</w:t>
      </w:r>
      <w:r w:rsidR="001C2205">
        <w:fldChar w:fldCharType="end"/>
      </w:r>
      <w:r w:rsidR="006B070C">
        <w:t xml:space="preserve"> used in many MIR systems</w:t>
      </w:r>
      <w:r w:rsidRPr="006B070C">
        <w:t xml:space="preserve">, which as the literature suggests results in too many mismatches </w:t>
      </w:r>
      <w:r w:rsidR="001C2205">
        <w:fldChar w:fldCharType="begin"/>
      </w:r>
      <w:r w:rsidR="00A36419">
        <w:instrText xml:space="preserve"> ADDIN ZOTERO_ITEM {"citationItems":[{"itemID":"14578","position":1},{"itemID":"3901"},{"itemID":"3457","position":1}]} </w:instrText>
      </w:r>
      <w:r w:rsidR="001C2205">
        <w:fldChar w:fldCharType="separate"/>
      </w:r>
      <w:r w:rsidR="00853EE8" w:rsidRPr="00853EE8">
        <w:t>(Schlichte 1990; Adams, MA Bartsch &amp; Wakefield 2003; Lu, You &amp; Zhang 2001)</w:t>
      </w:r>
      <w:r w:rsidR="001C2205">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76" w:name="_Toc205903543"/>
      <w:r>
        <w:t>Conclusions</w:t>
      </w:r>
      <w:bookmarkEnd w:id="176"/>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77" w:name="_Toc205903544"/>
      <w:bookmarkStart w:id="178" w:name="_Toc529182245"/>
      <w:bookmarkEnd w:id="175"/>
      <w:r w:rsidRPr="006B070C">
        <w:lastRenderedPageBreak/>
        <w:t>Machine Annotation of Traditional Tunes (MATT2)</w:t>
      </w:r>
      <w:bookmarkEnd w:id="177"/>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79" w:name="_Toc205903545"/>
      <w:r w:rsidRPr="006B070C">
        <w:t xml:space="preserve">System </w:t>
      </w:r>
      <w:r w:rsidR="000E2910">
        <w:t>d</w:t>
      </w:r>
      <w:r w:rsidRPr="006B070C">
        <w:t>esign</w:t>
      </w:r>
      <w:bookmarkEnd w:id="179"/>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70BAF" w:rsidRPr="000E2910">
          <w:t xml:space="preserve">Figure </w:t>
        </w:r>
        <w:r w:rsidR="00D70BAF">
          <w:t>26</w:t>
        </w:r>
      </w:fldSimple>
      <w:r w:rsidRPr="000E2910">
        <w:t>. The subsystems present in MATT2 will now be described.</w:t>
      </w:r>
    </w:p>
    <w:p w:rsidR="000E2910" w:rsidRPr="000E2910" w:rsidRDefault="000E2910" w:rsidP="000E2910">
      <w:r w:rsidRPr="000E2910">
        <w:object w:dxaOrig="12192" w:dyaOrig="8986">
          <v:shape id="_x0000_i1030" type="#_x0000_t75" style="width:415.3pt;height:309.95pt" o:ole="">
            <v:imagedata r:id="rId49" o:title=""/>
          </v:shape>
          <o:OLEObject Type="Embed" ProgID="Visio.Drawing.11" ShapeID="_x0000_i1030" DrawAspect="Content" ObjectID="_1279660982" r:id="rId50"/>
        </w:object>
      </w:r>
    </w:p>
    <w:p w:rsidR="000E2910" w:rsidRPr="000E2910" w:rsidRDefault="000E2910" w:rsidP="000E2910">
      <w:pPr>
        <w:pStyle w:val="Caption"/>
      </w:pPr>
      <w:bookmarkStart w:id="180" w:name="_Ref188784521"/>
      <w:bookmarkStart w:id="181" w:name="_Toc205903589"/>
      <w:r w:rsidRPr="000E2910">
        <w:t xml:space="preserve">Figure </w:t>
      </w:r>
      <w:fldSimple w:instr=" SEQ Figure \* ARABIC ">
        <w:r w:rsidR="00D70BAF">
          <w:rPr>
            <w:noProof/>
          </w:rPr>
          <w:t>26</w:t>
        </w:r>
      </w:fldSimple>
      <w:bookmarkEnd w:id="180"/>
      <w:r w:rsidRPr="000E2910">
        <w:t>: High level diagram of the MATT2 tune annotation system</w:t>
      </w:r>
      <w:bookmarkEnd w:id="181"/>
    </w:p>
    <w:p w:rsidR="000E2910" w:rsidRPr="000E2910" w:rsidRDefault="000E2910" w:rsidP="000E2910"/>
    <w:p w:rsidR="00CE34DD" w:rsidRPr="000E2910" w:rsidRDefault="00CE34DD" w:rsidP="000E2910"/>
    <w:p w:rsidR="00CE34DD" w:rsidRPr="006B070C" w:rsidRDefault="00CE34DD" w:rsidP="000E2910">
      <w:pPr>
        <w:pStyle w:val="MScHeading3"/>
      </w:pPr>
      <w:bookmarkStart w:id="182" w:name="_Toc205903546"/>
      <w:r w:rsidRPr="006B070C">
        <w:t xml:space="preserve">Onset </w:t>
      </w:r>
      <w:r w:rsidR="000E2910">
        <w:t>d</w:t>
      </w:r>
      <w:r w:rsidRPr="006B070C">
        <w:t>etection</w:t>
      </w:r>
      <w:bookmarkEnd w:id="182"/>
    </w:p>
    <w:p w:rsidR="00CE34DD" w:rsidRPr="000E2910" w:rsidRDefault="00CE34DD" w:rsidP="000E2910">
      <w:r w:rsidRPr="000E2910">
        <w:t xml:space="preserve">The audio file to be annotated is first segmented into candidate note onsets and offsets using an onset detection function adapted from Gainza </w:t>
      </w:r>
      <w:r w:rsidR="001C2205">
        <w:fldChar w:fldCharType="begin"/>
      </w:r>
      <w:r w:rsidR="000E349C">
        <w:instrText xml:space="preserve"> ADDIN ZOTERO_ITEM {"citationItems":[{"itemID":"14316","position":1},{"itemID":"14311"}]} </w:instrText>
      </w:r>
      <w:r w:rsidR="001C2205">
        <w:fldChar w:fldCharType="separate"/>
      </w:r>
      <w:r w:rsidR="00853EE8" w:rsidRPr="00853EE8">
        <w:t>(M. Gainza 2006; M Gainza &amp; E Coyle 2007)</w:t>
      </w:r>
      <w:r w:rsidR="001C2205">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1C2205">
        <w:fldChar w:fldCharType="begin"/>
      </w:r>
      <w:r w:rsidR="00D30088">
        <w:instrText xml:space="preserve"> ADDIN ZOTERO_ITEM {"citationItems":[{"itemID":5331,"position":1}]} </w:instrText>
      </w:r>
      <w:r w:rsidR="001C2205">
        <w:fldChar w:fldCharType="separate"/>
      </w:r>
      <w:r w:rsidR="00853EE8" w:rsidRPr="00853EE8">
        <w:t>(Stephen W Smith 1997)</w:t>
      </w:r>
      <w:r w:rsidR="001C2205">
        <w:fldChar w:fldCharType="end"/>
      </w:r>
      <w:r w:rsidRPr="000E2910">
        <w:t>. Twelve filters E(m, D) with different delays are used corresponding to the twelve semitones in the key of D3 as per</w:t>
      </w:r>
      <w:r w:rsidR="000E2910">
        <w:t xml:space="preserve"> </w:t>
      </w:r>
      <w:r w:rsidR="001C2205">
        <w:fldChar w:fldCharType="begin"/>
      </w:r>
      <w:r w:rsidR="000E2910">
        <w:instrText xml:space="preserve"> REF _Ref204956833 \h </w:instrText>
      </w:r>
      <w:r w:rsidR="001C2205">
        <w:fldChar w:fldCharType="separate"/>
      </w:r>
      <w:r w:rsidR="00D70BAF">
        <w:t xml:space="preserve">Equation </w:t>
      </w:r>
      <w:r w:rsidR="00D70BAF">
        <w:rPr>
          <w:noProof/>
        </w:rPr>
        <w:t>16</w:t>
      </w:r>
      <w:r w:rsidR="001C2205">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83" w:name="_Ref204956833"/>
      <w:r>
        <w:t xml:space="preserve">Equation </w:t>
      </w:r>
      <w:fldSimple w:instr=" SEQ Equation \* ARABIC ">
        <w:r w:rsidR="00D70BAF">
          <w:rPr>
            <w:noProof/>
          </w:rPr>
          <w:t>16</w:t>
        </w:r>
      </w:fldSimple>
      <w:bookmarkEnd w:id="183"/>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1C2205">
        <w:fldChar w:fldCharType="begin"/>
      </w:r>
      <w:r w:rsidR="000E2910">
        <w:instrText xml:space="preserve"> REF _Ref204956859 \h </w:instrText>
      </w:r>
      <w:r w:rsidR="001C2205">
        <w:fldChar w:fldCharType="separate"/>
      </w:r>
      <w:r w:rsidR="00D70BAF">
        <w:t xml:space="preserve">Equation </w:t>
      </w:r>
      <w:r w:rsidR="00D70BAF">
        <w:rPr>
          <w:noProof/>
        </w:rPr>
        <w:t>17</w:t>
      </w:r>
      <w:r w:rsidR="001C2205">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31" type="#_x0000_t75" style="width:187pt;height:43pt" o:ole="">
                  <v:imagedata r:id="rId51" o:title=""/>
                </v:shape>
                <o:OLEObject Type="Embed" ProgID="Equation.3" ShapeID="_x0000_i1031" DrawAspect="Content" ObjectID="_1279660983" r:id="rId52"/>
              </w:object>
            </w:r>
          </w:p>
        </w:tc>
        <w:tc>
          <w:tcPr>
            <w:tcW w:w="2546" w:type="dxa"/>
          </w:tcPr>
          <w:p w:rsidR="00CE34DD" w:rsidRPr="000E2910" w:rsidRDefault="00CE34DD" w:rsidP="000E2910"/>
        </w:tc>
      </w:tr>
    </w:tbl>
    <w:p w:rsidR="00CE34DD" w:rsidRPr="000E2910" w:rsidRDefault="000E2910" w:rsidP="000E2910">
      <w:pPr>
        <w:pStyle w:val="Caption"/>
      </w:pPr>
      <w:bookmarkStart w:id="184" w:name="_Ref204956859"/>
      <w:r>
        <w:t xml:space="preserve">Equation </w:t>
      </w:r>
      <w:fldSimple w:instr=" SEQ Equation \* ARABIC ">
        <w:r w:rsidR="00D70BAF">
          <w:rPr>
            <w:noProof/>
          </w:rPr>
          <w:t>17</w:t>
        </w:r>
      </w:fldSimple>
      <w:bookmarkEnd w:id="184"/>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1C2205" w:rsidRPr="000E2910">
        <w:fldChar w:fldCharType="begin"/>
      </w:r>
      <w:r w:rsidR="00966703">
        <w:instrText xml:space="preserve"> ADDIN ZOTERO_ITEM {"citationItems":[{"itemID":14316,"position":1}]} </w:instrText>
      </w:r>
      <w:r w:rsidR="001C2205" w:rsidRPr="000E2910">
        <w:fldChar w:fldCharType="separate"/>
      </w:r>
      <w:r w:rsidR="00853EE8" w:rsidRPr="00853EE8">
        <w:t>(M. Gainza 2006)</w:t>
      </w:r>
      <w:r w:rsidR="001C2205"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85" w:name="_Toc205903590"/>
      <w:r w:rsidRPr="006B070C">
        <w:t xml:space="preserve">Figure </w:t>
      </w:r>
      <w:fldSimple w:instr=" SEQ Figure \* ARABIC ">
        <w:r w:rsidR="00D70BAF">
          <w:rPr>
            <w:noProof/>
          </w:rPr>
          <w:t>27</w:t>
        </w:r>
      </w:fldSimple>
      <w:r w:rsidRPr="006B070C">
        <w:t xml:space="preserve">: Signal and ODF plots of the first bar of the </w:t>
      </w:r>
      <w:r w:rsidRPr="006B070C">
        <w:rPr>
          <w:noProof/>
        </w:rPr>
        <w:t>tune "The Boyne Hunt"</w:t>
      </w:r>
      <w:bookmarkEnd w:id="185"/>
    </w:p>
    <w:p w:rsidR="00CE34DD" w:rsidRDefault="00CE34DD" w:rsidP="00CE34DD">
      <w:pPr>
        <w:rPr>
          <w:b/>
        </w:rPr>
      </w:pPr>
      <w:r w:rsidRPr="006B070C">
        <w:rPr>
          <w:b/>
        </w:rPr>
        <w:lastRenderedPageBreak/>
        <w:t>3.2. Pitch detection</w:t>
      </w: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1C2205">
        <w:fldChar w:fldCharType="begin"/>
      </w:r>
      <w:r w:rsidR="000E2910">
        <w:instrText xml:space="preserve"> REF _Ref204956925 \h </w:instrText>
      </w:r>
      <w:r w:rsidR="001C2205">
        <w:fldChar w:fldCharType="separate"/>
      </w:r>
      <w:r w:rsidR="00D70BAF">
        <w:t xml:space="preserve">Equation </w:t>
      </w:r>
      <w:r w:rsidR="00D70BAF">
        <w:rPr>
          <w:noProof/>
        </w:rPr>
        <w:t>18</w:t>
      </w:r>
      <w:r w:rsidR="001C2205">
        <w:fldChar w:fldCharType="end"/>
      </w:r>
      <w:r w:rsidRPr="000E2910">
        <w: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p w:rsidR="000E2910" w:rsidRDefault="000E2910" w:rsidP="000E2910">
      <w:pPr>
        <w:pStyle w:val="Caption"/>
        <w:keepNext/>
      </w:pPr>
      <w:bookmarkStart w:id="186" w:name="_Ref204956925"/>
      <w:r>
        <w:t xml:space="preserve">Equation </w:t>
      </w:r>
      <w:fldSimple w:instr=" SEQ Equation \* ARABIC ">
        <w:r w:rsidR="00D70BAF">
          <w:rPr>
            <w:noProof/>
          </w:rPr>
          <w:t>18</w:t>
        </w:r>
      </w:fldSimple>
      <w:bookmarkEnd w:id="186"/>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0E2910">
      <w:pPr>
        <w:pStyle w:val="MScHeading3"/>
      </w:pPr>
      <w:bookmarkStart w:id="187" w:name="_Toc205903547"/>
      <w:r w:rsidRPr="006B070C">
        <w:t>Breath detection</w:t>
      </w:r>
      <w:bookmarkEnd w:id="187"/>
    </w:p>
    <w:p w:rsidR="00CE34DD" w:rsidRPr="000E2910" w:rsidRDefault="00CE34DD" w:rsidP="000E2910">
      <w:r w:rsidRPr="000E2910">
        <w:t xml:space="preserve">The flute is a </w:t>
      </w:r>
      <w:r w:rsidR="002052C9">
        <w:t>woodwind</w:t>
      </w:r>
      <w:r w:rsidRPr="000E2910">
        <w:t xml:space="preserve"> instrument and hence a musician must periodically take breaths as a piece of music is being played </w:t>
      </w:r>
      <w:r w:rsidR="001C2205" w:rsidRPr="000E2910">
        <w:fldChar w:fldCharType="begin"/>
      </w:r>
      <w:r w:rsidR="006E472A">
        <w:instrText xml:space="preserve"> ADDIN ZOTERO_ITEM {"citationItems":[{"itemID":"2347","position":1},{"itemID":"3337"}]} </w:instrText>
      </w:r>
      <w:r w:rsidR="001C2205" w:rsidRPr="000E2910">
        <w:fldChar w:fldCharType="separate"/>
      </w:r>
      <w:r w:rsidR="00853EE8" w:rsidRPr="00853EE8">
        <w:t>(Larson 2003; Hamilton 1990)</w:t>
      </w:r>
      <w:r w:rsidR="001C2205"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1C2205">
        <w:fldChar w:fldCharType="begin"/>
      </w:r>
      <w:r w:rsidR="000E2910">
        <w:instrText xml:space="preserve"> REF _Ref204956995 \h </w:instrText>
      </w:r>
      <w:r w:rsidR="001C2205">
        <w:fldChar w:fldCharType="separate"/>
      </w:r>
      <w:r w:rsidR="00D70BAF">
        <w:t xml:space="preserve">Equation </w:t>
      </w:r>
      <w:r w:rsidR="00D70BAF">
        <w:rPr>
          <w:noProof/>
        </w:rPr>
        <w:t>19</w:t>
      </w:r>
      <w:r w:rsidR="001C2205">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1C2205"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188" w:name="_Ref204956995"/>
      <w:r>
        <w:t xml:space="preserve">Equation </w:t>
      </w:r>
      <w:fldSimple w:instr=" SEQ Equation \* ARABIC ">
        <w:r w:rsidR="00D70BAF">
          <w:rPr>
            <w:noProof/>
          </w:rPr>
          <w:t>19</w:t>
        </w:r>
      </w:fldSimple>
      <w:bookmarkEnd w:id="188"/>
    </w:p>
    <w:p w:rsidR="00CE34DD" w:rsidRPr="006B070C" w:rsidRDefault="00CE34DD" w:rsidP="000E2910">
      <w:pPr>
        <w:pStyle w:val="MScHeading3"/>
      </w:pPr>
      <w:bookmarkStart w:id="189" w:name="_Toc205903548"/>
      <w:r w:rsidRPr="006B070C">
        <w:lastRenderedPageBreak/>
        <w:t>Pitch spelling</w:t>
      </w:r>
      <w:bookmarkEnd w:id="189"/>
    </w:p>
    <w:p w:rsidR="00CE34DD" w:rsidRDefault="00CE34DD" w:rsidP="000E2910">
      <w:r w:rsidRPr="000E2910">
        <w:t xml:space="preserve">A wooden flute used to play traditional music has a range of two octaves, though this can be extended by cross fingering techniques </w:t>
      </w:r>
      <w:r w:rsidR="001C2205" w:rsidRPr="000E2910">
        <w:fldChar w:fldCharType="begin"/>
      </w:r>
      <w:r w:rsidR="0017551F">
        <w:instrText xml:space="preserve"> ADDIN ZOTERO_ITEM {"citationItems":[{"itemID":"2347","position":1},{"itemID":"3337","position":1},{"itemID":"13993","position":1}]} </w:instrText>
      </w:r>
      <w:r w:rsidR="001C2205" w:rsidRPr="000E2910">
        <w:fldChar w:fldCharType="separate"/>
      </w:r>
      <w:r w:rsidR="00853EE8" w:rsidRPr="00853EE8">
        <w:t>(Larson 2003; Hamilton 1990; Vallely n.d.)</w:t>
      </w:r>
      <w:r w:rsidR="001C2205"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1C2205">
        <w:fldChar w:fldCharType="begin"/>
      </w:r>
      <w:r w:rsidR="000E2910">
        <w:instrText xml:space="preserve"> REF _Ref204957047 \h </w:instrText>
      </w:r>
      <w:r w:rsidR="001C2205">
        <w:fldChar w:fldCharType="separate"/>
      </w:r>
      <w:r w:rsidR="00D70BAF">
        <w:t xml:space="preserve">Equation </w:t>
      </w:r>
      <w:r w:rsidR="00D70BAF">
        <w:rPr>
          <w:noProof/>
        </w:rPr>
        <w:t>20</w:t>
      </w:r>
      <w:r w:rsidR="001C2205">
        <w:fldChar w:fldCharType="end"/>
      </w:r>
      <w:r w:rsidRPr="000E2910">
        <w:t>).</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6</m:t>
                          </m:r>
                        </m:sub>
                      </m:sSub>
                    </m:e>
                  </m:d>
                </m:e>
              </m:d>
            </m:e>
          </m:func>
        </m:oMath>
      </m:oMathPara>
    </w:p>
    <w:p w:rsidR="000E2910" w:rsidRDefault="000E2910" w:rsidP="000E2910">
      <w:pPr>
        <w:pStyle w:val="Caption"/>
        <w:keepNext/>
      </w:pPr>
      <w:bookmarkStart w:id="190" w:name="_Ref204957047"/>
      <w:r>
        <w:t xml:space="preserve">Equation </w:t>
      </w:r>
      <w:fldSimple w:instr=" SEQ Equation \* ARABIC ">
        <w:r w:rsidR="00D70BAF">
          <w:rPr>
            <w:noProof/>
          </w:rPr>
          <w:t>20</w:t>
        </w:r>
      </w:fldSimple>
      <w:bookmarkEnd w:id="190"/>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70BAF" w:rsidRPr="006B070C">
          <w:t xml:space="preserve">Figure </w:t>
        </w:r>
        <w:r w:rsidR="00D70BAF">
          <w:t>29</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70BAF" w:rsidRPr="006B070C">
          <w:t xml:space="preserve">Figure </w:t>
        </w:r>
        <w:r w:rsidR="00D70BAF">
          <w:t>29</w:t>
        </w:r>
      </w:fldSimple>
      <w:r w:rsidRPr="000E2910">
        <w:t>.</w:t>
      </w:r>
    </w:p>
    <w:p w:rsidR="00CE34DD" w:rsidRPr="000E2910" w:rsidRDefault="001C2205" w:rsidP="000E2910">
      <w:pPr>
        <w:ind w:firstLine="720"/>
      </w:pPr>
      <w:r>
        <w:fldChar w:fldCharType="begin"/>
      </w:r>
      <w:r w:rsidR="00DD2E78">
        <w:instrText xml:space="preserve"> REF _Ref205132763 \h </w:instrText>
      </w:r>
      <w:r>
        <w:fldChar w:fldCharType="separate"/>
      </w:r>
      <w:r w:rsidR="00D70BAF">
        <w:t xml:space="preserve">Figure </w:t>
      </w:r>
      <w:r w:rsidR="00D70BAF">
        <w:rPr>
          <w:noProof/>
        </w:rPr>
        <w:t>28</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853EE8" w:rsidRPr="00853EE8">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t xml:space="preserve">MATT2 then calculates the maximum bin value in a second </w:t>
      </w:r>
      <w:r w:rsidR="00223EA4">
        <w:t>approximate</w:t>
      </w:r>
      <w:r w:rsidRPr="000E2910">
        <w:t xml:space="preserve"> histogram of the new note durations after consecutive onset and ornamentation </w:t>
      </w:r>
      <w:r w:rsidRPr="000E2910">
        <w:lastRenderedPageBreak/>
        <w:t xml:space="preserve">elimination. The system uses this value to be the new length of a quaver qL’. The duration calculator then evaluates the nearest multiple qQ of the quaver length qL for each candidate note n as per </w:t>
      </w:r>
      <w:r w:rsidR="001C2205">
        <w:fldChar w:fldCharType="begin"/>
      </w:r>
      <w:r w:rsidR="00016325">
        <w:instrText xml:space="preserve"> REF _Ref204957245 \h </w:instrText>
      </w:r>
      <w:r w:rsidR="001C2205">
        <w:fldChar w:fldCharType="separate"/>
      </w:r>
      <w:r w:rsidR="00D70BAF">
        <w:t xml:space="preserve">Equation </w:t>
      </w:r>
      <w:r w:rsidR="00D70BAF">
        <w:rPr>
          <w:noProof/>
        </w:rPr>
        <w:t>21</w:t>
      </w:r>
      <w:r w:rsidR="001C2205">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E34DD" w:rsidRDefault="00CE34DD" w:rsidP="00DD2E78">
      <w:pPr>
        <w:pStyle w:val="Caption"/>
      </w:pPr>
      <w:bookmarkStart w:id="191" w:name="_Ref204957176"/>
      <w:bookmarkStart w:id="192" w:name="_Ref204957177"/>
      <w:bookmarkStart w:id="193" w:name="_Ref205132762"/>
      <w:r w:rsidRPr="006B070C">
        <w:br/>
      </w:r>
      <w:bookmarkStart w:id="194" w:name="_Ref205132763"/>
      <w:bookmarkStart w:id="195" w:name="_Toc205903591"/>
      <w:bookmarkEnd w:id="191"/>
      <w:bookmarkEnd w:id="192"/>
      <w:r w:rsidR="00DD2E78">
        <w:t xml:space="preserve">Figure </w:t>
      </w:r>
      <w:fldSimple w:instr=" SEQ Figure \* ARABIC ">
        <w:r w:rsidR="00D70BAF">
          <w:rPr>
            <w:noProof/>
          </w:rPr>
          <w:t>28</w:t>
        </w:r>
      </w:fldSimple>
      <w:bookmarkEnd w:id="194"/>
      <w:r w:rsidR="00DD2E78">
        <w:t xml:space="preserve">: </w:t>
      </w:r>
      <w:r w:rsidR="00223EA4">
        <w:t>Approximate</w:t>
      </w:r>
      <w:r w:rsidR="00DD2E78" w:rsidRPr="00BC41CC">
        <w:t xml:space="preserve"> histogram of candidate note lengths from a 28 second phrase from the tune "The Hunters Purse"</w:t>
      </w:r>
      <w:bookmarkEnd w:id="193"/>
      <w:bookmarkEnd w:id="195"/>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m:t>
                </m:r>
                <m:r>
                  <w:rPr>
                    <w:rFonts w:ascii="Cambria Math" w:hAnsi="Cambria Math"/>
                    <w:sz w:val="24"/>
                    <w:szCs w:val="24"/>
                  </w:rPr>
                  <m:t>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96" w:name="_Ref204957245"/>
      <w:r>
        <w:t xml:space="preserve">Equation </w:t>
      </w:r>
      <w:fldSimple w:instr=" SEQ Equation \* ARABIC ">
        <w:r w:rsidR="00D70BAF">
          <w:rPr>
            <w:noProof/>
          </w:rPr>
          <w:t>21</w:t>
        </w:r>
      </w:fldSimple>
      <w:bookmarkEnd w:id="196"/>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lastRenderedPageBreak/>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97" w:name="_Ref189925811"/>
      <w:bookmarkStart w:id="198" w:name="_Toc205903592"/>
      <w:r w:rsidRPr="006B070C">
        <w:t xml:space="preserve">Figure </w:t>
      </w:r>
      <w:fldSimple w:instr=" SEQ Figure \* ARABIC ">
        <w:r w:rsidR="00D70BAF">
          <w:rPr>
            <w:noProof/>
          </w:rPr>
          <w:t>29</w:t>
        </w:r>
      </w:fldSimple>
      <w:bookmarkEnd w:id="197"/>
      <w:r w:rsidRPr="006B070C">
        <w:t xml:space="preserve">: Pseudocode for the </w:t>
      </w:r>
      <w:r w:rsidR="00223EA4">
        <w:t>approximate</w:t>
      </w:r>
      <w:r w:rsidRPr="006B070C">
        <w:t xml:space="preserve"> histogram quaver length calculator</w:t>
      </w:r>
      <w:bookmarkEnd w:id="198"/>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lastRenderedPageBreak/>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99" w:name="_Ref189559535"/>
      <w:bookmarkStart w:id="200" w:name="_Toc205903593"/>
      <w:r w:rsidRPr="006B070C">
        <w:t xml:space="preserve">Figure </w:t>
      </w:r>
      <w:fldSimple w:instr=" SEQ Figure \* ARABIC ">
        <w:r w:rsidR="00D70BAF">
          <w:rPr>
            <w:noProof/>
          </w:rPr>
          <w:t>30</w:t>
        </w:r>
      </w:fldSimple>
      <w:bookmarkEnd w:id="199"/>
      <w:r w:rsidRPr="006B070C">
        <w:t>: Normalisation stages for the A part of the tune “Come West Along the Road”</w:t>
      </w:r>
      <w:bookmarkEnd w:id="200"/>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853EE8" w:rsidRPr="00853EE8">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1C2205">
        <w:fldChar w:fldCharType="begin"/>
      </w:r>
      <w:r w:rsidR="00534B6A">
        <w:instrText xml:space="preserve"> ADDIN ZOTERO_ITEM {"citationItems":[{"itemID":7917,"position":1}]} </w:instrText>
      </w:r>
      <w:r w:rsidR="001C2205">
        <w:fldChar w:fldCharType="separate"/>
      </w:r>
      <w:r w:rsidR="00853EE8" w:rsidRPr="00853EE8">
        <w:t>(Mansfield 2007)</w:t>
      </w:r>
      <w:r w:rsidR="001C2205">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70BAF" w:rsidRPr="006B070C">
          <w:t xml:space="preserve">Figure </w:t>
        </w:r>
        <w:r w:rsidR="00D70BAF">
          <w:rPr>
            <w:noProof/>
          </w:rPr>
          <w:t>30</w:t>
        </w:r>
      </w:fldSimple>
      <w:r w:rsidRPr="006B070C">
        <w:t xml:space="preserve"> shows examples of each stage in the ABC normalisation process.</w:t>
      </w:r>
    </w:p>
    <w:p w:rsidR="00CE34DD" w:rsidRPr="006B070C" w:rsidRDefault="00CE34DD" w:rsidP="00016325">
      <w:pPr>
        <w:pStyle w:val="MScHeading3"/>
      </w:pPr>
      <w:bookmarkStart w:id="201" w:name="_Toc205903549"/>
      <w:r w:rsidRPr="006B070C">
        <w:t>Edit distance matching</w:t>
      </w:r>
      <w:bookmarkEnd w:id="20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1C2205">
        <w:fldChar w:fldCharType="begin"/>
      </w:r>
      <w:r w:rsidR="00966703">
        <w:instrText xml:space="preserve"> ADDIN ZOTERO_ITEM {"citationItems":[{"itemID":"14954","position":1},{"itemID":"7917","position":1},{"itemID":"11203"}]} </w:instrText>
      </w:r>
      <w:r w:rsidR="001C2205">
        <w:fldChar w:fldCharType="separate"/>
      </w:r>
      <w:r w:rsidR="00853EE8" w:rsidRPr="00853EE8">
        <w:t>(Vallely 1999; Mansfield 2007; Nan Zheng &amp; Bryan Duggan 2007)</w:t>
      </w:r>
      <w:r w:rsidR="001C2205">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853EE8" w:rsidRPr="00853EE8">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202" w:name="_Toc205903550"/>
      <w:r w:rsidRPr="006B070C">
        <w:t>Interface</w:t>
      </w:r>
      <w:bookmarkEnd w:id="202"/>
    </w:p>
    <w:p w:rsidR="00CE34DD" w:rsidRPr="006B070C" w:rsidRDefault="00CE34DD" w:rsidP="00CE34DD">
      <w:r w:rsidRPr="006B070C">
        <w:t xml:space="preserve">MATT2 was developed in Java. A screenshot of the system is presented in </w:t>
      </w:r>
      <w:fldSimple w:instr=" REF _Ref189408643 \h  \* MERGEFORMAT ">
        <w:r w:rsidR="00D70BAF" w:rsidRPr="006B070C">
          <w:t xml:space="preserve">Figure </w:t>
        </w:r>
        <w:r w:rsidR="00D70BAF">
          <w:rPr>
            <w:noProof/>
          </w:rPr>
          <w:t>31</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03" w:name="_Ref189408643"/>
      <w:bookmarkStart w:id="204" w:name="_Toc205903594"/>
      <w:r w:rsidRPr="006B070C">
        <w:t xml:space="preserve">Figure </w:t>
      </w:r>
      <w:fldSimple w:instr=" SEQ Figure \* ARABIC ">
        <w:r w:rsidR="00D70BAF">
          <w:rPr>
            <w:noProof/>
          </w:rPr>
          <w:t>31</w:t>
        </w:r>
      </w:fldSimple>
      <w:bookmarkEnd w:id="203"/>
      <w:r w:rsidRPr="006B070C">
        <w:t>: Screenshot of MATT2</w:t>
      </w:r>
      <w:bookmarkEnd w:id="204"/>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205" w:name="_Toc205903551"/>
      <w:r w:rsidRPr="006B070C">
        <w:t>Experiment and results</w:t>
      </w:r>
      <w:bookmarkEnd w:id="205"/>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853EE8" w:rsidRPr="00853EE8">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70BAF" w:rsidRPr="006B070C">
          <w:t xml:space="preserve">Figure </w:t>
        </w:r>
        <w:r w:rsidR="00D70BAF">
          <w:rPr>
            <w:noProof/>
          </w:rPr>
          <w:t>32</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Pr="006B070C" w:rsidRDefault="00CE34DD" w:rsidP="00CE34DD">
      <w:pPr>
        <w:pStyle w:val="Caption"/>
      </w:pPr>
      <w:bookmarkStart w:id="206" w:name="_Ref189411315"/>
      <w:bookmarkStart w:id="207" w:name="_Toc205903595"/>
      <w:r w:rsidRPr="006B070C">
        <w:t xml:space="preserve">Figure </w:t>
      </w:r>
      <w:fldSimple w:instr=" SEQ Figure \* ARABIC ">
        <w:r w:rsidR="00D70BAF">
          <w:rPr>
            <w:noProof/>
          </w:rPr>
          <w:t>32</w:t>
        </w:r>
      </w:fldSimple>
      <w:bookmarkEnd w:id="206"/>
      <w:r w:rsidRPr="006B070C">
        <w:t>: Top ten edit distances for a recording of the tune "The Golden Keyboard"</w:t>
      </w:r>
      <w:bookmarkEnd w:id="207"/>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70BAF" w:rsidRPr="006B070C">
          <w:t xml:space="preserve">Table </w:t>
        </w:r>
        <w:r w:rsidR="00D70BAF">
          <w:rPr>
            <w:noProof/>
          </w:rPr>
          <w:t>9</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208" w:name="_Ref189712814"/>
      <w:bookmarkStart w:id="209" w:name="_Toc205903608"/>
      <w:r w:rsidRPr="006B070C">
        <w:t xml:space="preserve">Table </w:t>
      </w:r>
      <w:fldSimple w:instr=" SEQ Table \* ARABIC ">
        <w:r w:rsidR="00D70BAF">
          <w:rPr>
            <w:noProof/>
          </w:rPr>
          <w:t>9</w:t>
        </w:r>
      </w:fldSimple>
      <w:bookmarkEnd w:id="208"/>
      <w:r w:rsidRPr="006B070C">
        <w:t>: Average edit distances for the closest match and the next closest match for tunes correctly and incorrectly annotated</w:t>
      </w:r>
      <w:bookmarkEnd w:id="209"/>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10" w:name="_Toc205903552"/>
      <w:r>
        <w:t>Conclusions</w:t>
      </w:r>
      <w:bookmarkEnd w:id="210"/>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1C2205" w:rsidRPr="00016325">
        <w:rPr>
          <w:rFonts w:eastAsiaTheme="minorHAnsi"/>
        </w:rPr>
        <w:fldChar w:fldCharType="begin"/>
      </w:r>
      <w:r w:rsidR="00372F69">
        <w:rPr>
          <w:rFonts w:eastAsiaTheme="minorHAnsi"/>
        </w:rPr>
        <w:instrText xml:space="preserve"> ADDIN ZOTERO_ITEM {"citationItems":[{"itemID":15806,"position":1}]} </w:instrText>
      </w:r>
      <w:r w:rsidR="001C2205" w:rsidRPr="00016325">
        <w:rPr>
          <w:rFonts w:eastAsiaTheme="minorHAnsi"/>
        </w:rPr>
        <w:fldChar w:fldCharType="separate"/>
      </w:r>
      <w:r w:rsidR="00853EE8" w:rsidRPr="00853EE8">
        <w:rPr>
          <w:rFonts w:eastAsiaTheme="minorHAnsi"/>
        </w:rPr>
        <w:t>(Widmer et al. 2005)</w:t>
      </w:r>
      <w:r w:rsidR="001C2205"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853EE8" w:rsidRPr="00853EE8">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58"/>
          <w:headerReference w:type="default" r:id="rId59"/>
          <w:pgSz w:w="11907" w:h="16840" w:code="9"/>
          <w:pgMar w:top="1440" w:right="1797" w:bottom="1440" w:left="1797" w:header="720" w:footer="720" w:gutter="0"/>
          <w:cols w:space="720"/>
        </w:sectPr>
      </w:pPr>
    </w:p>
    <w:p w:rsidR="000676DF" w:rsidRPr="006B070C" w:rsidRDefault="000676DF" w:rsidP="00CE34DD">
      <w:pPr>
        <w:pStyle w:val="MscHeading1"/>
      </w:pPr>
      <w:bookmarkStart w:id="211" w:name="_Toc205903553"/>
      <w:r w:rsidRPr="006B070C">
        <w:lastRenderedPageBreak/>
        <w:t>Machine Annotation of Traditional Sets (MATS</w:t>
      </w:r>
      <w:r w:rsidR="00CE34DD" w:rsidRPr="006B070C">
        <w:t>)</w:t>
      </w:r>
      <w:bookmarkEnd w:id="211"/>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1C2205" w:rsidRPr="006B070C">
        <w:fldChar w:fldCharType="begin"/>
      </w:r>
      <w:r w:rsidR="00966703">
        <w:instrText xml:space="preserve"> ADDIN ZOTERO_ITEM {"citationItems":[{"itemID":"14954","position":1},{"itemID":"6252"}]} </w:instrText>
      </w:r>
      <w:r w:rsidR="001C2205" w:rsidRPr="006B070C">
        <w:fldChar w:fldCharType="separate"/>
      </w:r>
      <w:r w:rsidR="008317AD" w:rsidRPr="008317AD">
        <w:t>(Vallely 1999; Bryan Duggan, O'Shea &amp; Padraic Cunningham 2008)</w:t>
      </w:r>
      <w:r w:rsidR="001C2205"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1C2205">
        <w:fldChar w:fldCharType="begin"/>
      </w:r>
      <w:r w:rsidR="00016325">
        <w:instrText xml:space="preserve"> REF _Ref203992243 \r \h </w:instrText>
      </w:r>
      <w:r w:rsidR="001C2205">
        <w:fldChar w:fldCharType="separate"/>
      </w:r>
      <w:r w:rsidR="00D70BAF">
        <w:t>4.5</w:t>
      </w:r>
      <w:r w:rsidR="001C2205">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212" w:name="_Toc205903554"/>
      <w:r>
        <w:t xml:space="preserve">Sets of </w:t>
      </w:r>
      <w:r w:rsidR="00CE34DD" w:rsidRPr="006B070C">
        <w:t xml:space="preserve">traditional </w:t>
      </w:r>
      <w:r w:rsidR="006E472A">
        <w:t>I</w:t>
      </w:r>
      <w:r w:rsidR="00CE34DD" w:rsidRPr="006B070C">
        <w:t xml:space="preserve">rish dance </w:t>
      </w:r>
      <w:r>
        <w:t>tunes</w:t>
      </w:r>
      <w:bookmarkEnd w:id="212"/>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1C2205" w:rsidRPr="006B070C">
        <w:fldChar w:fldCharType="begin"/>
      </w:r>
      <w:r w:rsidR="00CE34DD" w:rsidRPr="006B070C">
        <w:instrText xml:space="preserve"> ADDIN ZOTERO_ITEM {"citationItems":[{"itemID":14954,"position":1}]} </w:instrText>
      </w:r>
      <w:r w:rsidR="001C2205" w:rsidRPr="006B070C">
        <w:fldChar w:fldCharType="separate"/>
      </w:r>
      <w:r w:rsidR="00853EE8" w:rsidRPr="00853EE8">
        <w:t>(Vallely 1999)</w:t>
      </w:r>
      <w:r w:rsidR="001C2205"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1C2205"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1C2205"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213" w:name="_Ref193511072"/>
      <w:bookmarkStart w:id="214" w:name="_Toc205903596"/>
      <w:r w:rsidRPr="006B070C">
        <w:t xml:space="preserve">Figure </w:t>
      </w:r>
      <w:fldSimple w:instr=" SEQ Figure \* ARABIC ">
        <w:r w:rsidR="00D70BAF">
          <w:rPr>
            <w:noProof/>
          </w:rPr>
          <w:t>33</w:t>
        </w:r>
      </w:fldSimple>
      <w:bookmarkEnd w:id="213"/>
      <w:r w:rsidRPr="006B070C">
        <w:t>: Waveform of the last phrase from the tune "Jim Coleman’s" and the first phrase from the tune "George Whites Favourite" played in a set</w:t>
      </w:r>
      <w:bookmarkEnd w:id="214"/>
    </w:p>
    <w:p w:rsidR="00CE34DD" w:rsidRPr="006B070C" w:rsidRDefault="00CE34DD" w:rsidP="00CE34DD">
      <w:r w:rsidRPr="006B070C">
        <w:tab/>
        <w:t xml:space="preserve">The origin of many sets of tunes is unknown and musicians often compile new sets “on the fly” in traditional music sessions. </w:t>
      </w:r>
      <w:r w:rsidR="001C2205" w:rsidRPr="006B070C">
        <w:fldChar w:fldCharType="begin"/>
      </w:r>
      <w:r w:rsidRPr="006B070C">
        <w:instrText xml:space="preserve"> REF _Ref193511072 \h </w:instrText>
      </w:r>
      <w:r w:rsidR="001C2205" w:rsidRPr="006B070C">
        <w:fldChar w:fldCharType="separate"/>
      </w:r>
      <w:r w:rsidR="00D70BAF" w:rsidRPr="006B070C">
        <w:t xml:space="preserve">Figure </w:t>
      </w:r>
      <w:r w:rsidR="00D70BAF">
        <w:rPr>
          <w:noProof/>
        </w:rPr>
        <w:t>33</w:t>
      </w:r>
      <w:r w:rsidR="001C2205"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853EE8" w:rsidRPr="00853EE8">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15" w:name="_Toc205903555"/>
      <w:r>
        <w:t>Machine</w:t>
      </w:r>
      <w:r w:rsidR="00CE34DD" w:rsidRPr="006B070C">
        <w:t xml:space="preserve"> annotation of </w:t>
      </w:r>
      <w:r>
        <w:t xml:space="preserve">traditional </w:t>
      </w:r>
      <w:r w:rsidR="00CE34DD" w:rsidRPr="006B070C">
        <w:t>sets algorithm (MATS)</w:t>
      </w:r>
      <w:bookmarkEnd w:id="215"/>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1C2205" w:rsidRPr="006B070C">
        <w:fldChar w:fldCharType="begin"/>
      </w:r>
      <w:r w:rsidRPr="006B070C">
        <w:instrText xml:space="preserve"> REF _Ref193511252 \h </w:instrText>
      </w:r>
      <w:r w:rsidR="001C2205" w:rsidRPr="006B070C">
        <w:fldChar w:fldCharType="separate"/>
      </w:r>
      <w:r w:rsidR="00D70BAF" w:rsidRPr="006B070C">
        <w:t xml:space="preserve">Figure </w:t>
      </w:r>
      <w:r w:rsidR="00D70BAF">
        <w:rPr>
          <w:noProof/>
        </w:rPr>
        <w:t>34</w:t>
      </w:r>
      <w:r w:rsidR="001C2205"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1C2205" w:rsidRPr="006B070C">
        <w:rPr>
          <w:i/>
        </w:rPr>
        <w:fldChar w:fldCharType="begin"/>
      </w:r>
      <w:r w:rsidRPr="006B070C">
        <w:rPr>
          <w:i/>
        </w:rPr>
        <w:instrText xml:space="preserve"> REF _Ref193511334 \h </w:instrText>
      </w:r>
      <w:r w:rsidR="001C2205" w:rsidRPr="006B070C">
        <w:rPr>
          <w:i/>
        </w:rPr>
      </w:r>
      <w:r w:rsidR="001C2205" w:rsidRPr="006B070C">
        <w:rPr>
          <w:i/>
        </w:rPr>
        <w:fldChar w:fldCharType="separate"/>
      </w:r>
      <w:r w:rsidR="00D70BAF" w:rsidRPr="006B070C">
        <w:t xml:space="preserve">Figure </w:t>
      </w:r>
      <w:r w:rsidR="00D70BAF">
        <w:rPr>
          <w:noProof/>
        </w:rPr>
        <w:t>35</w:t>
      </w:r>
      <w:r w:rsidR="001C2205"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1C2205" w:rsidRPr="006B070C">
        <w:rPr>
          <w:i/>
        </w:rPr>
        <w:fldChar w:fldCharType="begin"/>
      </w:r>
      <w:r w:rsidRPr="006B070C">
        <w:rPr>
          <w:i/>
        </w:rPr>
        <w:instrText xml:space="preserve"> REF _Ref193511334 \h </w:instrText>
      </w:r>
      <w:r w:rsidR="001C2205" w:rsidRPr="006B070C">
        <w:rPr>
          <w:i/>
        </w:rPr>
      </w:r>
      <w:r w:rsidR="001C2205" w:rsidRPr="006B070C">
        <w:rPr>
          <w:i/>
        </w:rPr>
        <w:fldChar w:fldCharType="separate"/>
      </w:r>
      <w:r w:rsidR="00D70BAF" w:rsidRPr="006B070C">
        <w:t xml:space="preserve">Figure </w:t>
      </w:r>
      <w:r w:rsidR="00D70BAF">
        <w:rPr>
          <w:noProof/>
        </w:rPr>
        <w:t>35</w:t>
      </w:r>
      <w:r w:rsidR="001C2205"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1C2205" w:rsidRPr="006B070C">
        <w:fldChar w:fldCharType="begin"/>
      </w:r>
      <w:r w:rsidRPr="006B070C">
        <w:instrText xml:space="preserve"> REF _Ref193511376 \h </w:instrText>
      </w:r>
      <w:r w:rsidR="001C2205" w:rsidRPr="006B070C">
        <w:fldChar w:fldCharType="separate"/>
      </w:r>
      <w:r w:rsidR="00D70BAF" w:rsidRPr="006B070C">
        <w:t xml:space="preserve">Figure </w:t>
      </w:r>
      <w:r w:rsidR="00D70BAF">
        <w:rPr>
          <w:noProof/>
        </w:rPr>
        <w:t>36</w:t>
      </w:r>
      <w:r w:rsidR="001C2205" w:rsidRPr="006B070C">
        <w:fldChar w:fldCharType="end"/>
      </w:r>
      <w:r w:rsidRPr="006B070C">
        <w:t xml:space="preserve">. This graph illustrates the top graph in </w:t>
      </w:r>
      <w:r w:rsidR="001C2205" w:rsidRPr="006B070C">
        <w:fldChar w:fldCharType="begin"/>
      </w:r>
      <w:r w:rsidRPr="006B070C">
        <w:instrText xml:space="preserve"> REF _Ref193511334 \h </w:instrText>
      </w:r>
      <w:r w:rsidR="001C2205" w:rsidRPr="006B070C">
        <w:fldChar w:fldCharType="separate"/>
      </w:r>
      <w:r w:rsidR="00D70BAF" w:rsidRPr="006B070C">
        <w:t xml:space="preserve">Figure </w:t>
      </w:r>
      <w:r w:rsidR="00D70BAF">
        <w:rPr>
          <w:noProof/>
        </w:rPr>
        <w:t>35</w:t>
      </w:r>
      <w:r w:rsidR="001C2205"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16" w:name="_Ref193511252"/>
      <w:bookmarkStart w:id="217" w:name="_Toc205903597"/>
      <w:r w:rsidRPr="006B070C">
        <w:lastRenderedPageBreak/>
        <w:t xml:space="preserve">Figure </w:t>
      </w:r>
      <w:fldSimple w:instr=" SEQ Figure \* ARABIC ">
        <w:r w:rsidR="00D70BAF">
          <w:rPr>
            <w:noProof/>
          </w:rPr>
          <w:t>34</w:t>
        </w:r>
      </w:fldSimple>
      <w:bookmarkEnd w:id="216"/>
      <w:r w:rsidRPr="006B070C">
        <w:t>: Pseudocode for the MATS set annotation algorithm</w:t>
      </w:r>
      <w:bookmarkEnd w:id="217"/>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1C2205" w:rsidRPr="006B070C">
        <w:fldChar w:fldCharType="begin"/>
      </w:r>
      <w:r w:rsidRPr="006B070C">
        <w:instrText xml:space="preserve"> REF _Ref193511334 \h </w:instrText>
      </w:r>
      <w:r w:rsidR="001C2205" w:rsidRPr="006B070C">
        <w:fldChar w:fldCharType="separate"/>
      </w:r>
      <w:r w:rsidR="00D70BAF" w:rsidRPr="006B070C">
        <w:t xml:space="preserve">Figure </w:t>
      </w:r>
      <w:r w:rsidR="00D70BAF">
        <w:rPr>
          <w:noProof/>
        </w:rPr>
        <w:t>35</w:t>
      </w:r>
      <w:r w:rsidR="001C2205"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1C2205" w:rsidRPr="006B070C">
        <w:fldChar w:fldCharType="begin"/>
      </w:r>
      <w:r w:rsidRPr="006B070C">
        <w:instrText xml:space="preserve"> REF _Ref193511334 \h </w:instrText>
      </w:r>
      <w:r w:rsidR="001C2205" w:rsidRPr="006B070C">
        <w:fldChar w:fldCharType="separate"/>
      </w:r>
      <w:r w:rsidR="00D70BAF" w:rsidRPr="006B070C">
        <w:t xml:space="preserve">Figure </w:t>
      </w:r>
      <w:r w:rsidR="00D70BAF">
        <w:rPr>
          <w:noProof/>
        </w:rPr>
        <w:t>35</w:t>
      </w:r>
      <w:r w:rsidR="001C2205"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1C2205" w:rsidRPr="006B070C">
        <w:fldChar w:fldCharType="begin"/>
      </w:r>
      <w:r w:rsidRPr="006B070C">
        <w:instrText xml:space="preserve"> REF _Ref193511334 \h </w:instrText>
      </w:r>
      <w:r w:rsidR="001C2205" w:rsidRPr="006B070C">
        <w:fldChar w:fldCharType="separate"/>
      </w:r>
      <w:r w:rsidR="00D70BAF" w:rsidRPr="006B070C">
        <w:t xml:space="preserve">Figure </w:t>
      </w:r>
      <w:r w:rsidR="00D70BAF">
        <w:rPr>
          <w:noProof/>
        </w:rPr>
        <w:t>35</w:t>
      </w:r>
      <w:r w:rsidR="001C2205" w:rsidRPr="006B070C">
        <w:fldChar w:fldCharType="end"/>
      </w:r>
      <w:r w:rsidRPr="006B070C">
        <w:t>.</w:t>
      </w:r>
    </w:p>
    <w:p w:rsidR="00CE34DD" w:rsidRPr="006B070C" w:rsidRDefault="00326321" w:rsidP="00326321">
      <w:pPr>
        <w:pStyle w:val="MscHeading2"/>
      </w:pPr>
      <w:bookmarkStart w:id="218" w:name="_Toc205903556"/>
      <w:r>
        <w:t>Experiment and results</w:t>
      </w:r>
      <w:bookmarkEnd w:id="218"/>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1C2205" w:rsidRPr="006B070C">
        <w:rPr>
          <w:bCs/>
        </w:rPr>
        <w:fldChar w:fldCharType="begin"/>
      </w:r>
      <w:r w:rsidRPr="006B070C">
        <w:rPr>
          <w:bCs/>
        </w:rPr>
        <w:instrText xml:space="preserve"> ADDIN ZOTERO_ITEM {"citationItems":[{"itemID":8553}]} </w:instrText>
      </w:r>
      <w:r w:rsidR="001C2205" w:rsidRPr="006B070C">
        <w:rPr>
          <w:bCs/>
        </w:rPr>
        <w:fldChar w:fldCharType="separate"/>
      </w:r>
      <w:r w:rsidR="00853EE8" w:rsidRPr="00853EE8">
        <w:t>(Brian 2004)</w:t>
      </w:r>
      <w:r w:rsidR="001C2205"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2" type="#_x0000_t75" style="width:307.3pt;height:410.95pt" o:ole="">
            <v:imagedata r:id="rId61" o:title=""/>
          </v:shape>
          <o:OLEObject Type="Embed" ProgID="Visio.Drawing.11" ShapeID="_x0000_i1032" DrawAspect="Content" ObjectID="_1279660984" r:id="rId62"/>
        </w:object>
      </w:r>
    </w:p>
    <w:p w:rsidR="00CE34DD" w:rsidRPr="006B070C" w:rsidRDefault="00CE34DD" w:rsidP="00CE34DD">
      <w:pPr>
        <w:ind w:hanging="113"/>
        <w:jc w:val="center"/>
      </w:pPr>
    </w:p>
    <w:p w:rsidR="00CE34DD" w:rsidRPr="006B070C" w:rsidRDefault="00CE34DD" w:rsidP="00CE34DD">
      <w:pPr>
        <w:pStyle w:val="Caption"/>
      </w:pPr>
      <w:bookmarkStart w:id="219" w:name="_Ref193511334"/>
      <w:bookmarkStart w:id="220" w:name="_Toc205903598"/>
      <w:r w:rsidRPr="006B070C">
        <w:t xml:space="preserve">Figure </w:t>
      </w:r>
      <w:fldSimple w:instr=" SEQ Figure \* ARABIC ">
        <w:r w:rsidR="00D70BAF">
          <w:rPr>
            <w:noProof/>
          </w:rPr>
          <w:t>35</w:t>
        </w:r>
      </w:fldSimple>
      <w:bookmarkEnd w:id="219"/>
      <w:r w:rsidRPr="006B070C">
        <w:t>: Edit distance profiles for three tunes played in a set</w:t>
      </w:r>
      <w:bookmarkEnd w:id="220"/>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3" type="#_x0000_t75" style="width:174.75pt;height:20.2pt" o:ole="">
            <v:imagedata r:id="rId64" o:title=""/>
          </v:shape>
          <o:OLEObject Type="Embed" ProgID="Visio.Drawing.11" ShapeID="_x0000_i1033" DrawAspect="Content" ObjectID="_1279660985" r:id="rId65"/>
        </w:object>
      </w:r>
    </w:p>
    <w:p w:rsidR="00CE34DD" w:rsidRPr="006B070C" w:rsidRDefault="00CE34DD" w:rsidP="00CE34DD">
      <w:pPr>
        <w:pStyle w:val="Caption"/>
      </w:pPr>
      <w:bookmarkStart w:id="221" w:name="_Ref193511376"/>
      <w:bookmarkStart w:id="222" w:name="_Toc205903599"/>
      <w:r w:rsidRPr="006B070C">
        <w:t xml:space="preserve">Figure </w:t>
      </w:r>
      <w:fldSimple w:instr=" SEQ Figure \* ARABIC ">
        <w:r w:rsidR="00D70BAF">
          <w:rPr>
            <w:noProof/>
          </w:rPr>
          <w:t>36</w:t>
        </w:r>
      </w:fldSimple>
      <w:bookmarkEnd w:id="221"/>
      <w:r w:rsidRPr="006B070C">
        <w:t>: Filtered version of first graph in Figure 4. The dynamic threshold and detected troughs are marked</w:t>
      </w:r>
      <w:bookmarkEnd w:id="222"/>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23" w:name="_Ref193773843"/>
      <w:bookmarkStart w:id="224" w:name="_Toc205903609"/>
      <w:r w:rsidRPr="006B070C">
        <w:t xml:space="preserve">Table </w:t>
      </w:r>
      <w:fldSimple w:instr=" SEQ Table \* ARABIC ">
        <w:r w:rsidR="00D70BAF">
          <w:rPr>
            <w:noProof/>
          </w:rPr>
          <w:t>10</w:t>
        </w:r>
      </w:fldSimple>
      <w:bookmarkEnd w:id="223"/>
      <w:r w:rsidRPr="006B070C">
        <w:t>: Correctly and incorrectly identified tunes</w:t>
      </w:r>
      <w:bookmarkEnd w:id="224"/>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1C2205" w:rsidRPr="006B070C">
        <w:rPr>
          <w:bCs/>
        </w:rPr>
        <w:fldChar w:fldCharType="begin"/>
      </w:r>
      <w:r w:rsidRPr="006B070C">
        <w:rPr>
          <w:bCs/>
        </w:rPr>
        <w:instrText xml:space="preserve"> REF _Ref193773843 \h </w:instrText>
      </w:r>
      <w:r w:rsidR="001C2205" w:rsidRPr="006B070C">
        <w:rPr>
          <w:bCs/>
        </w:rPr>
      </w:r>
      <w:r w:rsidR="001C2205" w:rsidRPr="006B070C">
        <w:rPr>
          <w:bCs/>
        </w:rPr>
        <w:fldChar w:fldCharType="separate"/>
      </w:r>
      <w:r w:rsidR="00D70BAF" w:rsidRPr="006B070C">
        <w:t xml:space="preserve">Table </w:t>
      </w:r>
      <w:r w:rsidR="00D70BAF">
        <w:rPr>
          <w:noProof/>
        </w:rPr>
        <w:t>10</w:t>
      </w:r>
      <w:r w:rsidR="001C2205" w:rsidRPr="006B070C">
        <w:rPr>
          <w:bCs/>
        </w:rPr>
        <w:fldChar w:fldCharType="end"/>
      </w:r>
      <w:r w:rsidRPr="006B070C">
        <w:rPr>
          <w:bCs/>
        </w:rPr>
        <w:t>).</w:t>
      </w:r>
    </w:p>
    <w:p w:rsidR="00CE34DD" w:rsidRPr="006B070C" w:rsidRDefault="00CE34DD" w:rsidP="00CE34DD">
      <w:r w:rsidRPr="006B070C">
        <w:tab/>
      </w:r>
      <w:r w:rsidR="001C2205" w:rsidRPr="006B070C">
        <w:fldChar w:fldCharType="begin"/>
      </w:r>
      <w:r w:rsidRPr="006B070C">
        <w:instrText xml:space="preserve"> REF _Ref193511466 \h </w:instrText>
      </w:r>
      <w:r w:rsidR="001C2205" w:rsidRPr="006B070C">
        <w:fldChar w:fldCharType="separate"/>
      </w:r>
      <w:r w:rsidR="00D70BAF" w:rsidRPr="006B070C">
        <w:t xml:space="preserve">Table </w:t>
      </w:r>
      <w:r w:rsidR="00D70BAF">
        <w:rPr>
          <w:noProof/>
        </w:rPr>
        <w:t>11</w:t>
      </w:r>
      <w:r w:rsidR="001C2205" w:rsidRPr="006B070C">
        <w:fldChar w:fldCharType="end"/>
      </w:r>
      <w:r w:rsidRPr="006B070C">
        <w:t xml:space="preserve"> shows a sample of the data collected in this experiment for the audio file used to generate </w:t>
      </w:r>
      <w:r w:rsidR="001C2205" w:rsidRPr="006B070C">
        <w:fldChar w:fldCharType="begin"/>
      </w:r>
      <w:r w:rsidRPr="006B070C">
        <w:instrText xml:space="preserve"> REF _Ref193511334 \h </w:instrText>
      </w:r>
      <w:r w:rsidR="001C2205" w:rsidRPr="006B070C">
        <w:fldChar w:fldCharType="separate"/>
      </w:r>
      <w:r w:rsidR="00D70BAF" w:rsidRPr="006B070C">
        <w:t xml:space="preserve">Figure </w:t>
      </w:r>
      <w:r w:rsidR="00D70BAF">
        <w:rPr>
          <w:noProof/>
        </w:rPr>
        <w:t>35</w:t>
      </w:r>
      <w:r w:rsidR="001C2205" w:rsidRPr="006B070C">
        <w:fldChar w:fldCharType="end"/>
      </w:r>
      <w:r w:rsidRPr="006B070C">
        <w:t xml:space="preserve"> and </w:t>
      </w:r>
      <w:r w:rsidR="001C2205" w:rsidRPr="006B070C">
        <w:fldChar w:fldCharType="begin"/>
      </w:r>
      <w:r w:rsidRPr="006B070C">
        <w:instrText xml:space="preserve"> REF _Ref193511376 \h </w:instrText>
      </w:r>
      <w:r w:rsidR="001C2205" w:rsidRPr="006B070C">
        <w:fldChar w:fldCharType="separate"/>
      </w:r>
      <w:r w:rsidR="00D70BAF" w:rsidRPr="006B070C">
        <w:t xml:space="preserve">Figure </w:t>
      </w:r>
      <w:r w:rsidR="00D70BAF">
        <w:rPr>
          <w:noProof/>
        </w:rPr>
        <w:t>36</w:t>
      </w:r>
      <w:r w:rsidR="001C2205"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25" w:name="_Ref193511466"/>
      <w:bookmarkStart w:id="226" w:name="_Toc205903610"/>
      <w:r w:rsidRPr="006B070C">
        <w:t xml:space="preserve">Table </w:t>
      </w:r>
      <w:fldSimple w:instr=" SEQ Table \* ARABIC ">
        <w:r w:rsidR="00D70BAF">
          <w:rPr>
            <w:noProof/>
          </w:rPr>
          <w:t>11</w:t>
        </w:r>
      </w:fldSimple>
      <w:bookmarkEnd w:id="225"/>
      <w:r w:rsidRPr="006B070C">
        <w:t>: Human &amp; machine annotated turns</w:t>
      </w:r>
      <w:bookmarkEnd w:id="226"/>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27" w:name="_Ref193511677"/>
      <w:bookmarkStart w:id="228" w:name="_Toc205903611"/>
      <w:r w:rsidRPr="006B070C">
        <w:t xml:space="preserve">Table </w:t>
      </w:r>
      <w:fldSimple w:instr=" SEQ Table \* ARABIC ">
        <w:r w:rsidR="00D70BAF">
          <w:rPr>
            <w:noProof/>
          </w:rPr>
          <w:t>12</w:t>
        </w:r>
      </w:fldSimple>
      <w:bookmarkEnd w:id="227"/>
      <w:r w:rsidRPr="006B070C">
        <w:t>: Annotation accuracy</w:t>
      </w:r>
      <w:bookmarkEnd w:id="228"/>
    </w:p>
    <w:p w:rsidR="00CE34DD" w:rsidRPr="006B070C" w:rsidRDefault="00CE34DD" w:rsidP="00CE34DD">
      <w:r w:rsidRPr="006B070C">
        <w:tab/>
      </w:r>
      <w:r w:rsidR="001C2205" w:rsidRPr="006B070C">
        <w:fldChar w:fldCharType="begin"/>
      </w:r>
      <w:r w:rsidRPr="006B070C">
        <w:instrText xml:space="preserve"> REF _Ref193511677 \h </w:instrText>
      </w:r>
      <w:r w:rsidR="001C2205" w:rsidRPr="006B070C">
        <w:fldChar w:fldCharType="separate"/>
      </w:r>
      <w:r w:rsidR="00D70BAF" w:rsidRPr="006B070C">
        <w:t xml:space="preserve">Table </w:t>
      </w:r>
      <w:r w:rsidR="00D70BAF">
        <w:rPr>
          <w:noProof/>
        </w:rPr>
        <w:t>12</w:t>
      </w:r>
      <w:r w:rsidR="001C2205"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29" w:name="_Toc205903557"/>
      <w:r>
        <w:t>C</w:t>
      </w:r>
      <w:r w:rsidR="00CE34DD" w:rsidRPr="006B070C">
        <w:t>onclusions</w:t>
      </w:r>
      <w:bookmarkEnd w:id="22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30" w:name="_Toc205903558"/>
      <w:r w:rsidRPr="006B070C">
        <w:lastRenderedPageBreak/>
        <w:t>Conclusions</w:t>
      </w:r>
      <w:r w:rsidR="00326321">
        <w:t xml:space="preserve"> &amp; Future Work</w:t>
      </w:r>
      <w:bookmarkEnd w:id="230"/>
    </w:p>
    <w:p w:rsidR="00326321" w:rsidRDefault="00326321" w:rsidP="00326321">
      <w:pPr>
        <w:pStyle w:val="MscHeading2"/>
      </w:pPr>
      <w:bookmarkStart w:id="231" w:name="_Toc205903559"/>
      <w:r>
        <w:t>Conclusions</w:t>
      </w:r>
      <w:bookmarkEnd w:id="231"/>
    </w:p>
    <w:p w:rsidR="00326321" w:rsidRPr="00326321" w:rsidRDefault="00326321" w:rsidP="00326321">
      <w:pPr>
        <w:pStyle w:val="MscHeading2"/>
      </w:pPr>
      <w:bookmarkStart w:id="232" w:name="_Toc205903560"/>
      <w:r>
        <w:t>Future work</w:t>
      </w:r>
      <w:bookmarkEnd w:id="232"/>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33" w:name="_Toc205903561"/>
      <w:r>
        <w:lastRenderedPageBreak/>
        <w:t>Appendix A – Publications</w:t>
      </w:r>
      <w:bookmarkEnd w:id="233"/>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6"/>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34" w:name="_Toc205903562"/>
      <w:r>
        <w:lastRenderedPageBreak/>
        <w:t>Appendix B – The ABC Language</w:t>
      </w:r>
      <w:bookmarkEnd w:id="234"/>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35" w:name="_Toc205903563"/>
      <w:bookmarkEnd w:id="178"/>
      <w:r>
        <w:lastRenderedPageBreak/>
        <w:t>References</w:t>
      </w:r>
      <w:bookmarkEnd w:id="235"/>
    </w:p>
    <w:p w:rsidR="008317AD" w:rsidRPr="008317AD" w:rsidRDefault="001C2205" w:rsidP="008317AD">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8317AD" w:rsidRPr="008317AD">
        <w:t xml:space="preserve"> M-AUDIO - MicroTrack II - Professional 2-Channel Mobile Digital Recorder. Available at: http://www.m-audio.com/products/en_us/MicroTrackII-main.html [Accessed January 23, 200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 The Humdrum Toolkit: Software for Music Research. Available at: http://www.musiccog.ohio-state.edu/Humdrum/ [Accessed July 16, 200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 The Session. Available at: http://www.thesession.org/ [Accessed January 31, 200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Adams, N., Bartsch, M. &amp; Wakefield, G., 2003. Coding of sung queries for music information retrieval. </w:t>
      </w:r>
      <w:r w:rsidRPr="008317AD">
        <w:rPr>
          <w:i/>
        </w:rPr>
        <w:t>Applications of Signal Processing to Audio and Acoustics, 2003 IEEE Workshop on.</w:t>
      </w:r>
      <w:r w:rsidRPr="008317AD">
        <w:t>, 139-14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Andoni, A. &amp; Indyk, P., 2006. Near-optimal hashing algorithms for approximate nearest neighbor in high dimensions. </w:t>
      </w:r>
      <w:r w:rsidRPr="008317AD">
        <w:rPr>
          <w:i/>
        </w:rPr>
        <w:t>Proceedings of the Symposium on Foundations of Computer Science</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aeza-Yates, R. &amp; Perleberg, C., 1996. Fast and practical approximate pattern matching. </w:t>
      </w:r>
      <w:r w:rsidRPr="008317AD">
        <w:rPr>
          <w:i/>
        </w:rPr>
        <w:t>Information Processing Letters</w:t>
      </w:r>
      <w:r w:rsidRPr="008317AD">
        <w:t>, 59(1), 21-2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arlow, H. &amp; Morgenstern, S., 1948. </w:t>
      </w:r>
      <w:r w:rsidRPr="008317AD">
        <w:rPr>
          <w:i/>
        </w:rPr>
        <w:t>A Dictionary of Musical Themes</w:t>
      </w:r>
      <w:r w:rsidRPr="008317AD">
        <w:t>, Reprint Services Corp.</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ello, J. &amp; Sandler, M., 2003. Phase-based note onset detection for music signals. </w:t>
      </w:r>
      <w:r w:rsidRPr="008317AD">
        <w:rPr>
          <w:i/>
        </w:rPr>
        <w:t>Acoustics, Speech, and Signal Processing, 2003. Proceedings.(ICASSP'03). 2003 IEEE International Conference on</w:t>
      </w:r>
      <w:r w:rsidRPr="008317AD">
        <w:t>, 5.</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irmingham, W. et al., 2003. Music information retrieval systems. </w:t>
      </w:r>
      <w:r w:rsidRPr="008317AD">
        <w:rPr>
          <w:i/>
        </w:rPr>
        <w:t>Dr. Dobbs Journal</w:t>
      </w:r>
      <w:r w:rsidRPr="008317AD">
        <w:t>, 50-53.</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irmingham, W. et al., 2001. Musart: Music Retrieval Via Aural Queries. </w:t>
      </w:r>
      <w:r w:rsidRPr="008317AD">
        <w:rPr>
          <w:i/>
        </w:rPr>
        <w:t>2nd Annual International Symposium on Music Information Retrieval, Indiana University Bloomington, Indiana, USA October 15-17, 2001</w:t>
      </w:r>
      <w:r w:rsidRPr="008317AD">
        <w:t>, 1001, 48109-211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Breathnach, B., 1963. Ceol Rince na hÉireann Cuid I [Dance Music of Ireland] Vol I.</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Breathnach, B., 1976. Ceol Rince na hÉireann Cuid II [Dance Music of Ireland] Vol II.</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Breathnach, B., 1985. Ceol Rince na hÉireann Cuid III [Dance Music of Ireland] Vol III.</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Breathnach, B., 1996. Ceol Rince na hÉireann Cuid IV [Dance Music of Ireland] Vol IV.</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Breathnach, B., 1999. Ceol Rince na hÉireann Cuid V [Dance Music of Ireland] Vol V.</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rian, P., 2004. </w:t>
      </w:r>
      <w:r w:rsidRPr="008317AD">
        <w:rPr>
          <w:i/>
        </w:rPr>
        <w:t xml:space="preserve">Foinn Seisiún </w:t>
      </w:r>
      <w:r w:rsidRPr="008317AD">
        <w:t>, Comhaltas Ceoltóirí Éireann.</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rown, J., 1992. Musical fundamental frequency tracking using a pattern recognition method. </w:t>
      </w:r>
      <w:r w:rsidRPr="008317AD">
        <w:rPr>
          <w:i/>
        </w:rPr>
        <w:t>JASA 1992</w:t>
      </w:r>
      <w:r w:rsidRPr="008317AD">
        <w:t>, 3, 1394-140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rown, J., 1993. Determination of the meter of musical scores by autocorrelation. </w:t>
      </w:r>
      <w:r w:rsidRPr="008317AD">
        <w:rPr>
          <w:i/>
        </w:rPr>
        <w:t>Journal of the Acoustical Society of America</w:t>
      </w:r>
      <w:r w:rsidRPr="008317AD">
        <w:t>, 94(4), 1953-195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ryan Duggan, 2006. Learning Traditional Irish Music using a PDA. </w:t>
      </w:r>
      <w:r w:rsidRPr="008317AD">
        <w:rPr>
          <w:i/>
        </w:rPr>
        <w:t>IADIS Mobile Learning Conference, Trinity College Dublin</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Bunting, E., 1843. </w:t>
      </w:r>
      <w:r w:rsidRPr="008317AD">
        <w:rPr>
          <w:i/>
        </w:rPr>
        <w:t>The Ancient Music of Ireland: Arranged for Piano</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Chafe, C. &amp; Jaffe, D., 1986. Source separation and note identification in polyphonic music. </w:t>
      </w:r>
      <w:r w:rsidRPr="008317AD">
        <w:rPr>
          <w:i/>
        </w:rPr>
        <w:t>Acoustics, Speech, and Signal Processing, IEEE International Conference on ICASSP'86.</w:t>
      </w:r>
      <w:r w:rsidRPr="008317AD">
        <w:t>, 1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Chambers, J., 2007. O' Neills Books. Available at: http://trillian.mit.edu/~jc/music/book/oneill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Cheveigne, A., 1991. A Mixed Speech F0 Estimation Algorithm. </w:t>
      </w:r>
      <w:r w:rsidRPr="008317AD">
        <w:rPr>
          <w:i/>
        </w:rPr>
        <w:t>Second European Conference on Speech Communication and Technology</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Christine Kenneally, 2008. So you think humans are unique? </w:t>
      </w:r>
      <w:r w:rsidRPr="008317AD">
        <w:rPr>
          <w:i/>
        </w:rPr>
        <w:t>New Scientist</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Cotter, E., 2006. Interview note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oraisamy, S., Adnan, H. &amp; Norowi, N., Towards a MIR System for Malaysian Music. </w:t>
      </w:r>
      <w:r w:rsidRPr="008317AD">
        <w:rPr>
          <w:i/>
        </w:rPr>
        <w:t>7th International Conference on Music Information Retrieval, Victoria, Canada, 8 - 12 October 2006</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Downie, J., 1999. EVALUATING A SIMPLE APPROACH TO MUSIC INFORMATION RETRIEVAL: CONCEIVING MELODIC N-GRAMS AS TEX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ownie, J., 2003. Music information retrieval. </w:t>
      </w:r>
      <w:r w:rsidRPr="008317AD">
        <w:rPr>
          <w:i/>
        </w:rPr>
        <w:t>Annual Review of Information Science and Technology</w:t>
      </w:r>
      <w:r w:rsidRPr="008317AD">
        <w:t>, 37(1), 295-34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bnowski, J., Schafer, R. &amp; Rabiner, L., 1976. Real-time digital hardware pitch detector. </w:t>
      </w:r>
      <w:r w:rsidRPr="008317AD">
        <w:rPr>
          <w:i/>
        </w:rPr>
        <w:t>Acoustics, Speech, and Signal Processing [see also IEEE Transactions on Signal Processing], IEEE Transactions on</w:t>
      </w:r>
      <w:r w:rsidRPr="008317AD">
        <w:t>, 24(1), 2-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ggan, B., Cui, Z. &amp; Cunningham, P., 2006. MATT - A System for Modelling Creativity in Traditional Irish Flute Playing. In </w:t>
      </w:r>
      <w:r w:rsidRPr="008317AD">
        <w:rPr>
          <w:i/>
        </w:rPr>
        <w:t>Third ECAI Workshop on Computational Creativity</w:t>
      </w:r>
      <w:r w:rsidRPr="008317AD">
        <w:t>.  Riva Del Garda, Italy.</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ggan, B., 2007a. A Portable Tune Teaching Tool for Traditional Musicians. </w:t>
      </w:r>
      <w:r w:rsidRPr="008317AD">
        <w:rPr>
          <w:i/>
        </w:rPr>
        <w:t>DIT Annual Showcase of Learning &amp; Teaching Activities</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lastRenderedPageBreak/>
        <w:t xml:space="preserve">Duggan, B., 2007b. Enabling Access to Irish Traditional Music Archives on a PDA. </w:t>
      </w:r>
      <w:r w:rsidRPr="008317AD">
        <w:rPr>
          <w:i/>
        </w:rPr>
        <w:t>Eight Annual Irish Educational Technology Users Conference, DIT Bolton St, Ireland</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ggan, B., O'Shea, B. &amp; Cunningham, P., 2008. A System for Automatically Annotating Traditional Irish Music Field Recordings. </w:t>
      </w:r>
      <w:r w:rsidRPr="008317AD">
        <w:rPr>
          <w:i/>
        </w:rPr>
        <w:t>Sixth International Workshop on Content-Based Multimedia Indexing, Queen Mary University of London, UK</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xbury, C., Davies, M. &amp; Sandler, M., 2001. Separation of transient information in musical audio using multiresolution analysis techniques. </w:t>
      </w:r>
      <w:r w:rsidRPr="008317AD">
        <w:rPr>
          <w:i/>
        </w:rPr>
        <w:t>Proceedings of the COST G-6 Conference on Digital Audio Effects (DAFX-01), Limerick, Ireland</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Duxbury, C., Sandler, M. &amp; Davies, M., 2002. A hybrid approach to musical note onset detection. </w:t>
      </w:r>
      <w:r w:rsidRPr="008317AD">
        <w:rPr>
          <w:i/>
        </w:rPr>
        <w:t>Proc. Digital Audio Effects Conf.(DAFX,02)</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Eppstein, D. et al., 1992a. Sparse dynamic programming I: linear cost functions. </w:t>
      </w:r>
      <w:r w:rsidRPr="008317AD">
        <w:rPr>
          <w:i/>
        </w:rPr>
        <w:t>Journal of the ACM (JACM)</w:t>
      </w:r>
      <w:r w:rsidRPr="008317AD">
        <w:t>, 39(3), 519-545.</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Eppstein, D. et al., 1992b. Sparse dynamic programming II: convex and concave cost functions. </w:t>
      </w:r>
      <w:r w:rsidRPr="008317AD">
        <w:rPr>
          <w:i/>
        </w:rPr>
        <w:t>Journal of the ACM (JACM)</w:t>
      </w:r>
      <w:r w:rsidRPr="008317AD">
        <w:t>, 39(3), 546-56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Forney Jr, G., 1973. The viterbi algorithm. </w:t>
      </w:r>
      <w:r w:rsidRPr="008317AD">
        <w:rPr>
          <w:i/>
        </w:rPr>
        <w:t>Proceedings of the IEEE</w:t>
      </w:r>
      <w:r w:rsidRPr="008317AD">
        <w:t>, 61(3), 268-27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Gainza, M. &amp; Coyle, E., 2007. Automating Ornamentation Transcription. </w:t>
      </w:r>
      <w:r w:rsidRPr="008317AD">
        <w:rPr>
          <w:i/>
        </w:rPr>
        <w:t>Acoustics, Speech and Signal Processing, 2007. ICASSP 2007. IEEE International Conference on</w:t>
      </w:r>
      <w:r w:rsidRPr="008317AD">
        <w:t>, 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Gainza, M., 2006. </w:t>
      </w:r>
      <w:r w:rsidRPr="008317AD">
        <w:rPr>
          <w:i/>
        </w:rPr>
        <w:t>Music Transcription within Irish Traditional Music</w:t>
      </w:r>
      <w:r w:rsidRPr="008317AD">
        <w:t>, PhD Thesis, Dublin Institute of Technology, Faculty of Engineering.</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Gainza, M., Coyle, E. &amp; Lawler, B., 2005. Onset Detection Using Comb Filters. In </w:t>
      </w:r>
      <w:r w:rsidRPr="008317AD">
        <w:rPr>
          <w:i/>
        </w:rPr>
        <w:t>IEEE Workshop on Applications of Signal Processing to Audio and Acoustics</w:t>
      </w:r>
      <w:r w:rsidRPr="008317AD">
        <w:t>.  New Paltz, NY.</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Gearoid Ó ÓhAllmhuráin, 1998. Pocket History of Irish Traditional Music.</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Ghias, A. et al., 1995. Query by humming: musical information retrieval in an audio database. </w:t>
      </w:r>
      <w:r w:rsidRPr="008317AD">
        <w:rPr>
          <w:i/>
        </w:rPr>
        <w:t>Proceedings of the third ACM international conference on Multimedia</w:t>
      </w:r>
      <w:r w:rsidRPr="008317AD">
        <w:t>, 231-23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Grachten, M., Arcos, J. &amp; Lopez de Mantaras, R., 2005. Melody Retrieval using the Implication/Realization Model. </w:t>
      </w:r>
      <w:r w:rsidRPr="008317AD">
        <w:rPr>
          <w:i/>
        </w:rPr>
        <w:t>MIREX http://www. music-ir. org/evaluation/mirex-results/article/s/similarity/grachten. pdf</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Hamilton, C., 1990. </w:t>
      </w:r>
      <w:r w:rsidRPr="008317AD">
        <w:rPr>
          <w:i/>
        </w:rPr>
        <w:t>The Irish Flute Players Handbook</w:t>
      </w:r>
      <w:r w:rsidRPr="008317AD">
        <w:t>, Cork: Breac Publication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Hayes, M. &amp; Cahill, D., 1997. </w:t>
      </w:r>
      <w:r w:rsidRPr="008317AD">
        <w:rPr>
          <w:i/>
        </w:rPr>
        <w:t>The Lonesome Touch (CD Recording)</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lastRenderedPageBreak/>
        <w:t xml:space="preserve">Hitchcock, F., 1941. The distribution of a product from several sources to numerous localities. </w:t>
      </w:r>
      <w:r w:rsidRPr="008317AD">
        <w:rPr>
          <w:i/>
        </w:rPr>
        <w:t>J. Math. Phys. Mass. Inst. Tech</w:t>
      </w:r>
      <w:r w:rsidRPr="008317AD">
        <w:t>, 20, 224-23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Hoos, H., 2001. GUIDO/MIRan Experimental Musical Information Retrieval System based on GUIDO Music Notation. </w:t>
      </w:r>
      <w:r w:rsidRPr="008317AD">
        <w:rPr>
          <w:i/>
        </w:rPr>
        <w:t>Symposium on Music Information Retrieval: ISMIR</w:t>
      </w:r>
      <w:r w:rsidRPr="008317AD">
        <w:t>, 41-5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Howard, J., 1997. Plaine and Easie Code: a code for music bibliography. </w:t>
      </w:r>
      <w:r w:rsidRPr="008317AD">
        <w:rPr>
          <w:i/>
        </w:rPr>
        <w:t>Beyond MIDI: the handbook of musical codes table of contents</w:t>
      </w:r>
      <w:r w:rsidRPr="008317AD">
        <w:t>, 362-37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Humdrum, 2008. </w:t>
      </w:r>
      <w:r w:rsidRPr="008317AD">
        <w:rPr>
          <w:i/>
        </w:rPr>
        <w:t>The Humdrum Toolkit: Software for Music Research</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Jensen, K., Xu, J. &amp; Zachariasen, M., Rhythm-based segmentation of popular chinese music. </w:t>
      </w:r>
      <w:r w:rsidRPr="008317AD">
        <w:rPr>
          <w:i/>
        </w:rPr>
        <w:t>Proceedings of 6th International Conference on Music Information Retrieval (ISMIR05)</w:t>
      </w:r>
      <w:r w:rsidRPr="008317AD">
        <w:t>, 374-38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Joyce, W., 1909. </w:t>
      </w:r>
      <w:r w:rsidRPr="008317AD">
        <w:rPr>
          <w:i/>
        </w:rPr>
        <w:t>Old Irish Folk Music and Song</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assler, M., 1966. Toward musical information retrieval. </w:t>
      </w:r>
      <w:r w:rsidRPr="008317AD">
        <w:rPr>
          <w:i/>
        </w:rPr>
        <w:t>Perspectives of New Music</w:t>
      </w:r>
      <w:r w:rsidRPr="008317AD">
        <w:t>, 4(2), 59-6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eegan, N., 1992. </w:t>
      </w:r>
      <w:r w:rsidRPr="008317AD">
        <w:rPr>
          <w:i/>
        </w:rPr>
        <w:t>The Words of Traditional Flute Style</w:t>
      </w:r>
      <w:r w:rsidRPr="008317AD">
        <w:t>, MPhil Thesis, University College Cork, Music Departmen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lapuri, A., 1998. Automatic Transcription of Music. </w:t>
      </w:r>
      <w:r w:rsidRPr="008317AD">
        <w:rPr>
          <w:i/>
        </w:rPr>
        <w:t>MSc Thesis, Tampere University of Technology</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lapuri, A., 1999. Sound onset detection by applying psychoacoustic knowledge. </w:t>
      </w:r>
      <w:r w:rsidRPr="008317AD">
        <w:rPr>
          <w:i/>
        </w:rPr>
        <w:t>Acoustics, Speech, and Signal Processing, 1999. ICASSP'99. Proceedings., 1999 IEEE International Conference on</w:t>
      </w:r>
      <w:r w:rsidRPr="008317AD">
        <w:t>, 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lapuri, A., 2003. Multiple fundamental frequency estimation based on harmonicity and spectral smoothness. </w:t>
      </w:r>
      <w:r w:rsidRPr="008317AD">
        <w:rPr>
          <w:i/>
        </w:rPr>
        <w:t>Speech and Audio Processing, IEEE Transactions on</w:t>
      </w:r>
      <w:r w:rsidRPr="008317AD">
        <w:t>, 11(6), 804-81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ohonen, T., 2001. </w:t>
      </w:r>
      <w:r w:rsidRPr="008317AD">
        <w:rPr>
          <w:i/>
        </w:rPr>
        <w:t>Self-Organizing Maps</w:t>
      </w:r>
      <w:r w:rsidRPr="008317AD">
        <w:t>, Springer Verlag.</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ornstadt, A., 1998. Themefinder: A web-based melodic search tool. </w:t>
      </w:r>
      <w:r w:rsidRPr="008317AD">
        <w:rPr>
          <w:i/>
        </w:rPr>
        <w:t>Computing in Musicology</w:t>
      </w:r>
      <w:r w:rsidRPr="008317AD">
        <w:t>, 11, 231-23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rassen, M., 1975. </w:t>
      </w:r>
      <w:r w:rsidRPr="008317AD">
        <w:rPr>
          <w:i/>
        </w:rPr>
        <w:t>O' Neil's Music of Ireland</w:t>
      </w:r>
      <w:r w:rsidRPr="008317AD">
        <w:t>, Walton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Kunieda, N., Shimamura, T. &amp; Suzuki, J., 1996. Robust method of measurement of fundamental frequency by ACLOS: autocorrelation of log spectrum. </w:t>
      </w:r>
      <w:r w:rsidRPr="008317AD">
        <w:rPr>
          <w:i/>
        </w:rPr>
        <w:t>Acoustics, Speech, and Signal Processing, 1996. ICASSP-96. Conference Proceedings., 1996 IEEE International Conference on</w:t>
      </w:r>
      <w:r w:rsidRPr="008317AD">
        <w:t>, 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Larson, G., 2003. </w:t>
      </w:r>
      <w:r w:rsidRPr="008317AD">
        <w:rPr>
          <w:i/>
        </w:rPr>
        <w:t>The Essential Guide to Irish Flute and Tin Whistle</w:t>
      </w:r>
      <w:r w:rsidRPr="008317AD">
        <w:t>, Mel Bay Publications, Inc.</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lastRenderedPageBreak/>
        <w:t xml:space="preserve">Lemstrom, K. et al., 2003. The C-BRAHMS Project. </w:t>
      </w:r>
      <w:r w:rsidRPr="008317AD">
        <w:rPr>
          <w:i/>
        </w:rPr>
        <w:t>Proceedings of the 4th Internationoal Conference on Music Information Retrieval (ISMIR 2003)</w:t>
      </w:r>
      <w:r w:rsidRPr="008317AD">
        <w:t>, 237-23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Lemstrom, K. &amp; Perttu, S., 2000. SEMEX-An Efficient Music Retrieval Prototype. </w:t>
      </w:r>
      <w:r w:rsidRPr="008317AD">
        <w:rPr>
          <w:i/>
        </w:rPr>
        <w:t>First International Symposium on Music Information Retrieval (ISMIR)</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Lemstrom, K. &amp; Ukkonen, E., 2000. Including interval encoding into edit distance based music comparison and retrieval. </w:t>
      </w:r>
      <w:r w:rsidRPr="008317AD">
        <w:rPr>
          <w:i/>
        </w:rPr>
        <w:t>Proceedings of the AISB2000 Symposium on Creative &amp; Cultural Aspects and Applications of AI &amp; Cognitive Science, Birmingham</w:t>
      </w:r>
      <w:r w:rsidRPr="008317AD">
        <w:t>, 53-6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Levenshtein, V., 1966. Binary Codes Capable of Correcting Deletions, Insertions and Reversals. </w:t>
      </w:r>
      <w:r w:rsidRPr="008317AD">
        <w:rPr>
          <w:i/>
        </w:rPr>
        <w:t>Soviet Physics Doklady</w:t>
      </w:r>
      <w:r w:rsidRPr="008317AD">
        <w:t>, 10, 70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Lu, L., You, H. &amp; Zhang, H., 2001. A new approach to query by humming in music retrieval. </w:t>
      </w:r>
      <w:r w:rsidRPr="008317AD">
        <w:rPr>
          <w:i/>
        </w:rPr>
        <w:t>Proceedings of the IEEE International Conference on Multimedia and Expo</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addage, N. et al., 2004. Content-based music structure analysis with applications to music semantics understanding. </w:t>
      </w:r>
      <w:r w:rsidRPr="008317AD">
        <w:rPr>
          <w:i/>
        </w:rPr>
        <w:t>Proceedings of the 12th annual ACM international conference on Multimedia</w:t>
      </w:r>
      <w:r w:rsidRPr="008317AD">
        <w:t>, 112-119.</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akinen, V., Navarro, G. &amp; Ukkonen, E., 2003. Algorithms for transposition invariant string matching. </w:t>
      </w:r>
      <w:r w:rsidRPr="008317AD">
        <w:rPr>
          <w:i/>
        </w:rPr>
        <w:t>Proc. STACS</w:t>
      </w:r>
      <w:r w:rsidRPr="008317AD">
        <w:t>, 191-20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Mansfield, S., 2007. How to Interpret ABC Notation. Available at: http://www.lesession.co.uk/abc/abc_notation.htm.</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Markus Schedl, 2008. Automatically Extracting, Analyzing, and Visualizing Information on Music Artists from the World Wide Web.</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asri, P., 1996. Computer Modeling of Sound for Transformation and Synthesis of Musical Signals. </w:t>
      </w:r>
      <w:r w:rsidRPr="008317AD">
        <w:rPr>
          <w:i/>
        </w:rPr>
        <w:t>Unpublished doctoral dissertation, University of Bristol, UK</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cCullough, L., 1987. </w:t>
      </w:r>
      <w:r w:rsidRPr="008317AD">
        <w:rPr>
          <w:i/>
        </w:rPr>
        <w:t>The Complete Irish Tinwhistle Tutor</w:t>
      </w:r>
      <w:r w:rsidRPr="008317AD">
        <w:t>, Music Sales Corp.</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cNab, R. et al., 1997. The New Zealand Digital Library MELody inDEX. </w:t>
      </w:r>
      <w:r w:rsidRPr="008317AD">
        <w:rPr>
          <w:i/>
        </w:rPr>
        <w:t>D-Lib Magazine</w:t>
      </w:r>
      <w:r w:rsidRPr="008317AD">
        <w:t>, 3(5), 4-15.</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cNab, R. et al., 1996. Towards the digital music library: tune retrieval from acoustic input. </w:t>
      </w:r>
      <w:r w:rsidRPr="008317AD">
        <w:rPr>
          <w:i/>
        </w:rPr>
        <w:t>Proceedings of the first ACM international conference on Digital libraries</w:t>
      </w:r>
      <w:r w:rsidRPr="008317AD">
        <w:t>, 11-1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cPherson, J. &amp; Bainbridge, D., 2001. Usage of the MELDEX Digital Music Library. </w:t>
      </w:r>
      <w:r w:rsidRPr="008317AD">
        <w:rPr>
          <w:i/>
        </w:rPr>
        <w:t>Proceedings of the Second Annual International Symposium on Music Information Retrieval (Bloomington, IN, USA</w:t>
      </w:r>
      <w:r w:rsidRPr="008317AD">
        <w:t>, 15-17.</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iwa, T., Tadokoro, Y. &amp; Saito, T., 2000. The Problems of Transcription using Comb Filters for Musical Instrument Sounds and Their Solutions. </w:t>
      </w:r>
      <w:r w:rsidRPr="008317AD">
        <w:rPr>
          <w:i/>
        </w:rPr>
        <w:t xml:space="preserve">IEIC </w:t>
      </w:r>
      <w:r w:rsidRPr="008317AD">
        <w:rPr>
          <w:i/>
        </w:rPr>
        <w:lastRenderedPageBreak/>
        <w:t>Technical Report (Institute of Electronics, Information and Communication Engineers)</w:t>
      </w:r>
      <w:r w:rsidRPr="008317AD">
        <w:t>, 100(328), 25-3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Mongeau, M. &amp; Sankoff, D., 1990. Comparison of musical sequences. </w:t>
      </w:r>
      <w:r w:rsidRPr="008317AD">
        <w:rPr>
          <w:i/>
        </w:rPr>
        <w:t>Computers and the Humanities</w:t>
      </w:r>
      <w:r w:rsidRPr="008317AD">
        <w:t>, 24(3), 161-175.</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Moorer, J., 1975. On the segmentation and analysis of continuous musical sound by digital computer.</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Nan Zheng &amp; Bryan Duggan, 2007. A Combinational Creativity Approach to Composing Traditional Irish Reels. </w:t>
      </w:r>
      <w:r w:rsidRPr="008317AD">
        <w:rPr>
          <w:i/>
        </w:rPr>
        <w:t>18th Irish Conference on Artificial Intelligence and Cognitive Science, Dublin Institute of Technology, Ireland</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Narmour, E., 1992. </w:t>
      </w:r>
      <w:r w:rsidRPr="008317AD">
        <w:rPr>
          <w:i/>
        </w:rPr>
        <w:t>The Analysis and Cognition of Melodic Complexity: The Implication-Realization Model</w:t>
      </w:r>
      <w:r w:rsidRPr="008317AD">
        <w:t>, University Of Chicago Pres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Navarro, G. &amp; Raffinot, M., 2002. </w:t>
      </w:r>
      <w:r w:rsidRPr="008317AD">
        <w:rPr>
          <w:i/>
        </w:rPr>
        <w:t>Flexible Pattern Matching in Strings: Practical On-Line Search Algorithms for Texts and Biological Sequences</w:t>
      </w:r>
      <w:r w:rsidRPr="008317AD">
        <w:t>, Cambridge University Pres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Nesbit, A., Hollenberg, L. &amp; Senyard, A., Towards Automatic Transcription of Australian Aboriginal Music. </w:t>
      </w:r>
      <w:r w:rsidRPr="008317AD">
        <w:rPr>
          <w:i/>
        </w:rPr>
        <w:t>5th International Conference on Musical Information Retrieval, Barcelona, Spain October 10-14, 2004</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Norbeck, H., 2007. ABC Tunes. Available at: http://www.norbeck.nu/abc/index.html,</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O'Neill, F., 1907. </w:t>
      </w:r>
      <w:r w:rsidRPr="008317AD">
        <w:rPr>
          <w:i/>
        </w:rPr>
        <w:t>The Dance Music of Ireland – 1001 Gems</w:t>
      </w:r>
      <w:r w:rsidRPr="008317AD">
        <w:t>, Chicago, USA.</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O'Neill, F., 1903. </w:t>
      </w:r>
      <w:r w:rsidRPr="008317AD">
        <w:rPr>
          <w:i/>
        </w:rPr>
        <w:t>The Music of Ireland</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Parsons, D., 1975. </w:t>
      </w:r>
      <w:r w:rsidRPr="008317AD">
        <w:rPr>
          <w:i/>
        </w:rPr>
        <w:t>The directory of tunes and musical themes</w:t>
      </w:r>
      <w:r w:rsidRPr="008317AD">
        <w:t>, New York: Spencer Brown.</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Petrie, G., 1855. </w:t>
      </w:r>
      <w:r w:rsidRPr="008317AD">
        <w:rPr>
          <w:i/>
        </w:rPr>
        <w:t>The Petrie Collection of the Ancient Music of Ireland</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Prechelt, L. &amp; Typke, R., 2001. An interface for melody input. </w:t>
      </w:r>
      <w:r w:rsidRPr="008317AD">
        <w:rPr>
          <w:i/>
        </w:rPr>
        <w:t>ACM Transactions on Computer-Human Interaction (TOCHI)</w:t>
      </w:r>
      <w:r w:rsidRPr="008317AD">
        <w:t>, 8(2), 133-149.</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Rabiner, L. et al., 1976. A comparative performance study of several pitch detection algorithms. </w:t>
      </w:r>
      <w:r w:rsidRPr="008317AD">
        <w:rPr>
          <w:i/>
        </w:rPr>
        <w:t>Acoustics, Speech, and Signal Processing [see also IEEE Transactions on Signal Processing], IEEE Transactions on</w:t>
      </w:r>
      <w:r w:rsidRPr="008317AD">
        <w:t>, 24(5), 399-41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Rabiner, L., 1989. A tutorial on hidden Markov models and selected applications inspeech recognition. </w:t>
      </w:r>
      <w:r w:rsidRPr="008317AD">
        <w:rPr>
          <w:i/>
        </w:rPr>
        <w:t>Proceedings of the IEEE</w:t>
      </w:r>
      <w:r w:rsidRPr="008317AD">
        <w:t>, 77(2), 257-28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Rho, S. &amp; Hwang, E., 2004. FMF (Fast Melody Finder): AWeb-Based Music Retrieval System. </w:t>
      </w:r>
      <w:r w:rsidRPr="008317AD">
        <w:rPr>
          <w:i/>
        </w:rPr>
        <w:t>Computer Music Modeling and Retrieval: International Symposium, CMMR 2003, Montpellier, France, May 26-27, 2003: Revised Papers</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lastRenderedPageBreak/>
        <w:t xml:space="preserve">Rubner, Y., Tomasi, C. &amp; Guibas, L., 2000. The Earth Mover's Distance as a Metric for Image Retrieval. </w:t>
      </w:r>
      <w:r w:rsidRPr="008317AD">
        <w:rPr>
          <w:i/>
        </w:rPr>
        <w:t>International Journal of Computer Vision</w:t>
      </w:r>
      <w:r w:rsidRPr="008317AD">
        <w:t>, 40(2), 99-12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Ryynanen, M. &amp; Klapuri, A., 2008. Query by humming of midi and audio using locality sensitive hashing. </w:t>
      </w:r>
      <w:r w:rsidRPr="008317AD">
        <w:rPr>
          <w:i/>
        </w:rPr>
        <w:t>Acoustics, Speech and Signal Processing, 2008. ICASSP 2008. IEEE International Conference on</w:t>
      </w:r>
      <w:r w:rsidRPr="008317AD">
        <w:t>, 2249-2252.</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Ryynanen, M. &amp; Klapuri, A., 2006. Transcription of the Singing Melody in Polyphonic Music. </w:t>
      </w:r>
      <w:r w:rsidRPr="008317AD">
        <w:rPr>
          <w:i/>
        </w:rPr>
        <w:t>ISMIR 2006</w:t>
      </w:r>
      <w:r w:rsidRPr="008317AD">
        <w:t>, 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Scheirer, E., 1998. Tempo and beat analysis of acoustic musical signals. </w:t>
      </w:r>
      <w:r w:rsidRPr="008317AD">
        <w:rPr>
          <w:i/>
        </w:rPr>
        <w:t>The Journal of the Acoustical Society of America</w:t>
      </w:r>
      <w:r w:rsidRPr="008317AD">
        <w:t>, 103, 588.</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Schlichte, J., 1990. Der automatische Vergleich von 83 243 Musikincipits aus der RISM-Datenbank: Ergebnisse-Nutzen-Perspektiven. </w:t>
      </w:r>
      <w:r w:rsidRPr="008317AD">
        <w:rPr>
          <w:i/>
        </w:rPr>
        <w:t>Fontes artis musicae</w:t>
      </w:r>
      <w:r w:rsidRPr="008317AD">
        <w:t>, 37, 35-46.</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Settel, Z. &amp; Lippe, C., 1994. Real-time musical applications using the FFT-based resynthesis. </w:t>
      </w:r>
      <w:r w:rsidRPr="008317AD">
        <w:rPr>
          <w:i/>
        </w:rPr>
        <w:t>Proc International Computer Music Conference, Aarhus</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Smith, S., 1997. </w:t>
      </w:r>
      <w:r w:rsidRPr="008317AD">
        <w:rPr>
          <w:i/>
        </w:rPr>
        <w:t>The scientist and engineer's guide to digital signal processing</w:t>
      </w:r>
      <w:r w:rsidRPr="008317AD">
        <w:t>, California Technical Publishing San Diego, CA, USA.</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Stephen W Smith, 1997. </w:t>
      </w:r>
      <w:r w:rsidRPr="008317AD">
        <w:rPr>
          <w:i/>
        </w:rPr>
        <w:t>The Scientist and Engineer's Guide to Digital Signal Processing</w:t>
      </w:r>
      <w:r w:rsidRPr="008317AD">
        <w:t xml:space="preserve"> 1st ed., California Technical Pub.</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Storey, B., 2002. Computing Fourier Series and Power Spectrum with MATLAB.</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adokoro, Y., Morita, T. &amp; Yamaguchi, M., 2003. Pitch detection of musical sounds noticing minimum output of parallel connected comb filters. </w:t>
      </w:r>
      <w:r w:rsidRPr="008317AD">
        <w:rPr>
          <w:i/>
        </w:rPr>
        <w:t>TENCON 2003. Conference on Convergent Technologies for Asia-Pacific Region</w:t>
      </w:r>
      <w:r w:rsidRPr="008317AD">
        <w:t>, 1.</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ansey, S., 2006. </w:t>
      </w:r>
      <w:r w:rsidRPr="008317AD">
        <w:rPr>
          <w:i/>
        </w:rPr>
        <w:t>Interview Notes</w:t>
      </w:r>
      <w:r w:rsidRPr="008317AD">
        <w:t>, The Cobblestone Pub, Dublin.</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ansey, S., 1999. </w:t>
      </w:r>
      <w:r w:rsidRPr="008317AD">
        <w:rPr>
          <w:i/>
        </w:rPr>
        <w:t>The Bardic Apostles of Innisfree</w:t>
      </w:r>
      <w:r w:rsidRPr="008317AD">
        <w:t>, Tanbar Publication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emperley, D., 2004. </w:t>
      </w:r>
      <w:r w:rsidRPr="008317AD">
        <w:rPr>
          <w:i/>
        </w:rPr>
        <w:t>The Cognition Of Basic Musical Structures</w:t>
      </w:r>
      <w:r w:rsidRPr="008317AD">
        <w:t>, MIT Pres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thesession.org, 2007. The session.org Forums. Available at: http://www.thesession.org.</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ony Kearns &amp; Barry Taylor, </w:t>
      </w:r>
      <w:r w:rsidRPr="008317AD">
        <w:rPr>
          <w:i/>
        </w:rPr>
        <w:t>A Touchstone for the Tradition - The Willie Clancy Summer School</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ypke, R., 2007. Music Retrieval Based on Melodic Similarity. </w:t>
      </w:r>
      <w:r w:rsidRPr="008317AD">
        <w:rPr>
          <w:i/>
        </w:rPr>
        <w:t xml:space="preserve">Doctoral thesis, Utrecht University </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ypke, R. et al., 2003. Using transportation distances for measuring melodic similarity. </w:t>
      </w:r>
      <w:r w:rsidRPr="008317AD">
        <w:rPr>
          <w:i/>
        </w:rPr>
        <w:t>Proceedings of the 4th International Conference on Music Information Retrieval (ISMIR 2003)</w:t>
      </w:r>
      <w:r w:rsidRPr="008317AD">
        <w:t>, 107-114.</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ypke, R., Veltkamp, R. &amp; Wiering, F., 2004. Searching notated polyphonic music using transportation distances. </w:t>
      </w:r>
      <w:r w:rsidRPr="008317AD">
        <w:rPr>
          <w:i/>
        </w:rPr>
        <w:t>Proceedings of the 12th annual ACM international conference on Multimedia</w:t>
      </w:r>
      <w:r w:rsidRPr="008317AD">
        <w:t>, 128-135.</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Typke, R., Wiering, F. &amp; Veltkamp, R., 2005. A Survey of Music Information Retrieval Systems. </w:t>
      </w:r>
      <w:r w:rsidRPr="008317AD">
        <w:rPr>
          <w:i/>
        </w:rPr>
        <w:t>Proceedings of the International Conference on Music Information Retrieval</w:t>
      </w:r>
      <w:r w:rsidRPr="008317AD">
        <w:t>, 153-160.</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Ukkonen, E., Lemström, K. &amp; Mäkinen, V., 2003. Geometric Algorithms for Transposition Invariant Content-Based Music Retrieval. </w:t>
      </w:r>
      <w:r w:rsidRPr="008317AD">
        <w:rPr>
          <w:i/>
        </w:rPr>
        <w:t>ISMIR 2003</w:t>
      </w:r>
      <w:r w:rsidRPr="008317AD">
        <w:t>, 2, 3.</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Vallely, F., 1999. </w:t>
      </w:r>
      <w:r w:rsidRPr="008317AD">
        <w:rPr>
          <w:i/>
        </w:rPr>
        <w:t>The Companion to Irish Traditional Music</w:t>
      </w:r>
      <w:r w:rsidRPr="008317AD">
        <w:t>, New York University Pres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Vallely, F., </w:t>
      </w:r>
      <w:r w:rsidRPr="008317AD">
        <w:rPr>
          <w:i/>
        </w:rPr>
        <w:t>Timbre: The Wooden Flute Tutor</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Viterbi, A., 1967. Error bounds for convolutional codes and an asymptotically optimum decoding algorithm. </w:t>
      </w:r>
      <w:r w:rsidRPr="008317AD">
        <w:rPr>
          <w:i/>
        </w:rPr>
        <w:t>Information Theory, IEEE Transactions on</w:t>
      </w:r>
      <w:r w:rsidRPr="008317AD">
        <w:t>, 13(2), 260-269.</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Wallis, G. &amp; Wilson, S., 2001. </w:t>
      </w:r>
      <w:r w:rsidRPr="008317AD">
        <w:rPr>
          <w:i/>
        </w:rPr>
        <w:t>The Rough Guide to Irish Music</w:t>
      </w:r>
      <w:r w:rsidRPr="008317AD">
        <w:t>, London: Rough Guides.</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Walshaw, C., 2007. The ABC home page. Available at: http://www.walshaw.plus.com/abc/.</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Widmer, G. et al., 2005. From Sound to `Sense' via Feature Extraction and Machine Learning: Deriving High-Level Descriptors for Characterising Music. </w:t>
      </w:r>
      <w:r w:rsidRPr="008317AD">
        <w:rPr>
          <w:i/>
        </w:rPr>
        <w:t>Sound to Sense:Sense to Sound: A State-of-the-Art</w:t>
      </w:r>
      <w:r w:rsidRPr="008317AD">
        <w:t>.</w:t>
      </w:r>
    </w:p>
    <w:p w:rsidR="008317AD" w:rsidRPr="008317AD" w:rsidRDefault="008317AD" w:rsidP="008317AD">
      <w:pPr>
        <w:spacing w:line="240" w:lineRule="auto"/>
        <w:ind w:left="720" w:hanging="720"/>
        <w:jc w:val="left"/>
      </w:pPr>
    </w:p>
    <w:p w:rsidR="008317AD" w:rsidRPr="008317AD" w:rsidRDefault="008317AD" w:rsidP="008317AD">
      <w:pPr>
        <w:spacing w:line="240" w:lineRule="auto"/>
        <w:ind w:left="720" w:hanging="720"/>
        <w:jc w:val="left"/>
      </w:pPr>
      <w:r w:rsidRPr="008317AD">
        <w:t xml:space="preserve">Wiggins, G., Lemstrom, K. &amp; Meredith, D., 2002. SIA (M) ESE: An algorithm for transposition invariant, polyphonic content-based music retrieval. </w:t>
      </w:r>
      <w:r w:rsidRPr="008317AD">
        <w:rPr>
          <w:i/>
        </w:rPr>
        <w:t>Proceedings of the 3rd International Conference on Music Information Retrieval (ISMIR 2002)</w:t>
      </w:r>
      <w:r w:rsidRPr="008317AD">
        <w:t>, 283-284.</w:t>
      </w:r>
    </w:p>
    <w:p w:rsidR="008317AD" w:rsidRPr="008317AD" w:rsidRDefault="008317AD" w:rsidP="008317AD">
      <w:pPr>
        <w:spacing w:line="240" w:lineRule="auto"/>
        <w:ind w:left="720" w:hanging="720"/>
        <w:jc w:val="left"/>
      </w:pPr>
    </w:p>
    <w:p w:rsidR="00740488" w:rsidRDefault="008317AD" w:rsidP="008317AD">
      <w:pPr>
        <w:spacing w:line="240" w:lineRule="auto"/>
        <w:ind w:left="720" w:hanging="720"/>
        <w:jc w:val="left"/>
      </w:pPr>
      <w:r w:rsidRPr="008317AD">
        <w:t xml:space="preserve">Wise, J., Caprio, J. &amp; Parks, T., 1976. Maximum likelihood pitch estimation. </w:t>
      </w:r>
      <w:r w:rsidRPr="008317AD">
        <w:rPr>
          <w:i/>
        </w:rPr>
        <w:t>Acoustics, Speech, and Signal Processing [see also IEEE Transactions on Signal Processing], IEEE Transactions on</w:t>
      </w:r>
      <w:r w:rsidRPr="008317AD">
        <w:t>, 24(5), 418-423.</w:t>
      </w:r>
      <w:r w:rsidR="001C2205"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7" w:anchor="cle66b" w:history="1">
        <w:r w:rsidRPr="00DD2E78">
          <w:rPr>
            <w:rStyle w:val="Hyperlink"/>
            <w:sz w:val="20"/>
            <w:lang w:eastAsia="en-IE"/>
          </w:rPr>
          <w:t>Cleverdon, Mills &amp; Keen, 1966</w:t>
        </w:r>
      </w:hyperlink>
      <w:r w:rsidRPr="00DD2E78">
        <w:rPr>
          <w:sz w:val="20"/>
          <w:lang w:eastAsia="en-IE"/>
        </w:rPr>
        <w:t xml:space="preserve">; </w:t>
      </w:r>
      <w:hyperlink r:id="rId68"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69" w:anchor="swa86" w:history="1">
        <w:r w:rsidRPr="00DD2E78">
          <w:rPr>
            <w:rStyle w:val="Hyperlink"/>
            <w:sz w:val="20"/>
            <w:lang w:eastAsia="en-IE"/>
          </w:rPr>
          <w:t>Swanson, 1986</w:t>
        </w:r>
      </w:hyperlink>
      <w:r w:rsidRPr="00DD2E78">
        <w:rPr>
          <w:sz w:val="20"/>
          <w:lang w:eastAsia="en-IE"/>
        </w:rPr>
        <w:t xml:space="preserve">; </w:t>
      </w:r>
      <w:hyperlink r:id="rId70"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1"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365" w:rsidRDefault="00D61365">
      <w:r>
        <w:separator/>
      </w:r>
    </w:p>
  </w:endnote>
  <w:endnote w:type="continuationSeparator" w:id="1">
    <w:p w:rsidR="00D61365" w:rsidRDefault="00D6136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F4AF6" w:rsidRDefault="007F4A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ED14C8">
      <w:rPr>
        <w:rStyle w:val="PageNumber"/>
        <w:noProof/>
      </w:rPr>
      <w:t>76</w:t>
    </w:r>
    <w:r>
      <w:rPr>
        <w:rStyle w:val="PageNumber"/>
      </w:rPr>
      <w:fldChar w:fldCharType="end"/>
    </w:r>
    <w:bookmarkStart w:id="1" w:name="_Toc14765100"/>
    <w:bookmarkEnd w:id="1"/>
  </w:p>
  <w:p w:rsidR="007F4AF6" w:rsidRDefault="007F4A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365" w:rsidRDefault="00D61365">
      <w:r>
        <w:separator/>
      </w:r>
    </w:p>
  </w:footnote>
  <w:footnote w:type="continuationSeparator" w:id="1">
    <w:p w:rsidR="00D61365" w:rsidRDefault="00D613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spacing w:line="240" w:lineRule="auto"/>
      <w:jc w:val="right"/>
      <w:rPr>
        <w:i/>
        <w:sz w:val="20"/>
      </w:rPr>
    </w:pPr>
  </w:p>
  <w:p w:rsidR="007F4AF6" w:rsidRDefault="007F4AF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spacing w:line="240" w:lineRule="auto"/>
      <w:jc w:val="right"/>
      <w:rPr>
        <w:i/>
        <w:sz w:val="20"/>
      </w:rPr>
    </w:pPr>
  </w:p>
  <w:p w:rsidR="007F4AF6" w:rsidRDefault="007F4AF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Pr="001B5F0D" w:rsidRDefault="007F4AF6"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4AF6" w:rsidRDefault="007F4AF6">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BFF"/>
    <w:rsid w:val="000334BC"/>
    <w:rsid w:val="000338D3"/>
    <w:rsid w:val="00036297"/>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0C"/>
    <w:rsid w:val="00113C42"/>
    <w:rsid w:val="001141B5"/>
    <w:rsid w:val="00121107"/>
    <w:rsid w:val="0012164E"/>
    <w:rsid w:val="00122CD0"/>
    <w:rsid w:val="001427E4"/>
    <w:rsid w:val="00144AEB"/>
    <w:rsid w:val="001515B3"/>
    <w:rsid w:val="00152C3E"/>
    <w:rsid w:val="00155C15"/>
    <w:rsid w:val="001646DD"/>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D58CD"/>
    <w:rsid w:val="001E5835"/>
    <w:rsid w:val="001E7239"/>
    <w:rsid w:val="001E7850"/>
    <w:rsid w:val="001E7CD1"/>
    <w:rsid w:val="001F1F4C"/>
    <w:rsid w:val="001F6922"/>
    <w:rsid w:val="00202B3A"/>
    <w:rsid w:val="00204A70"/>
    <w:rsid w:val="002052C9"/>
    <w:rsid w:val="00207B9F"/>
    <w:rsid w:val="00213ED4"/>
    <w:rsid w:val="00222F0E"/>
    <w:rsid w:val="00223EA4"/>
    <w:rsid w:val="00225E03"/>
    <w:rsid w:val="00227198"/>
    <w:rsid w:val="002309C7"/>
    <w:rsid w:val="00234474"/>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319"/>
    <w:rsid w:val="003B66AA"/>
    <w:rsid w:val="003B73D4"/>
    <w:rsid w:val="003C07E8"/>
    <w:rsid w:val="003C6390"/>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333"/>
    <w:rsid w:val="004263A4"/>
    <w:rsid w:val="00427DE0"/>
    <w:rsid w:val="00431B59"/>
    <w:rsid w:val="0043547C"/>
    <w:rsid w:val="00435ACA"/>
    <w:rsid w:val="004362FE"/>
    <w:rsid w:val="004363E2"/>
    <w:rsid w:val="004418A7"/>
    <w:rsid w:val="00446EBB"/>
    <w:rsid w:val="004600D7"/>
    <w:rsid w:val="00460D2C"/>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4F258D"/>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708B5"/>
    <w:rsid w:val="0067226F"/>
    <w:rsid w:val="00680AFA"/>
    <w:rsid w:val="00687DC5"/>
    <w:rsid w:val="006962F7"/>
    <w:rsid w:val="006A73C0"/>
    <w:rsid w:val="006A755A"/>
    <w:rsid w:val="006B070C"/>
    <w:rsid w:val="006B1405"/>
    <w:rsid w:val="006B3353"/>
    <w:rsid w:val="006C47BE"/>
    <w:rsid w:val="006C558E"/>
    <w:rsid w:val="006C6600"/>
    <w:rsid w:val="006D0654"/>
    <w:rsid w:val="006D0AC3"/>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51E"/>
    <w:rsid w:val="007349D5"/>
    <w:rsid w:val="00735DDE"/>
    <w:rsid w:val="00740488"/>
    <w:rsid w:val="0075128A"/>
    <w:rsid w:val="00751BDA"/>
    <w:rsid w:val="00754E03"/>
    <w:rsid w:val="00756DE1"/>
    <w:rsid w:val="0076559B"/>
    <w:rsid w:val="007721B0"/>
    <w:rsid w:val="00773D0D"/>
    <w:rsid w:val="007804C9"/>
    <w:rsid w:val="00784C35"/>
    <w:rsid w:val="007875D7"/>
    <w:rsid w:val="00787905"/>
    <w:rsid w:val="007B06FE"/>
    <w:rsid w:val="007B3B38"/>
    <w:rsid w:val="007B441D"/>
    <w:rsid w:val="007B52F1"/>
    <w:rsid w:val="007B66A1"/>
    <w:rsid w:val="007C0261"/>
    <w:rsid w:val="007C1C1E"/>
    <w:rsid w:val="007C1CF2"/>
    <w:rsid w:val="007C2AA1"/>
    <w:rsid w:val="007C3286"/>
    <w:rsid w:val="007C3C68"/>
    <w:rsid w:val="007C60D0"/>
    <w:rsid w:val="007D5B9C"/>
    <w:rsid w:val="007E0A19"/>
    <w:rsid w:val="007E64B4"/>
    <w:rsid w:val="007E6C8E"/>
    <w:rsid w:val="007F0935"/>
    <w:rsid w:val="007F456F"/>
    <w:rsid w:val="007F49EA"/>
    <w:rsid w:val="007F4AF6"/>
    <w:rsid w:val="008018AB"/>
    <w:rsid w:val="008020B1"/>
    <w:rsid w:val="00804CF4"/>
    <w:rsid w:val="00813D57"/>
    <w:rsid w:val="0081463D"/>
    <w:rsid w:val="0081504F"/>
    <w:rsid w:val="008156D6"/>
    <w:rsid w:val="00816C95"/>
    <w:rsid w:val="00817764"/>
    <w:rsid w:val="00821801"/>
    <w:rsid w:val="008272D1"/>
    <w:rsid w:val="008317AD"/>
    <w:rsid w:val="00832021"/>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5A15"/>
    <w:rsid w:val="0098368E"/>
    <w:rsid w:val="009850D5"/>
    <w:rsid w:val="00992186"/>
    <w:rsid w:val="009959C3"/>
    <w:rsid w:val="009A1E5C"/>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148FD"/>
    <w:rsid w:val="00B15DB7"/>
    <w:rsid w:val="00B17A3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33AB"/>
    <w:rsid w:val="00C5560C"/>
    <w:rsid w:val="00C637A5"/>
    <w:rsid w:val="00C74486"/>
    <w:rsid w:val="00C752B8"/>
    <w:rsid w:val="00C772BA"/>
    <w:rsid w:val="00C82322"/>
    <w:rsid w:val="00C846F2"/>
    <w:rsid w:val="00C927C3"/>
    <w:rsid w:val="00C92D4A"/>
    <w:rsid w:val="00C9658E"/>
    <w:rsid w:val="00C9740D"/>
    <w:rsid w:val="00CA13BA"/>
    <w:rsid w:val="00CA1CAA"/>
    <w:rsid w:val="00CA1CC8"/>
    <w:rsid w:val="00CA3FBB"/>
    <w:rsid w:val="00CA58F6"/>
    <w:rsid w:val="00CB06AB"/>
    <w:rsid w:val="00CB12FB"/>
    <w:rsid w:val="00CB302C"/>
    <w:rsid w:val="00CB3A39"/>
    <w:rsid w:val="00CB5095"/>
    <w:rsid w:val="00CB7C7C"/>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3454"/>
    <w:rsid w:val="00DC4D24"/>
    <w:rsid w:val="00DC5CB4"/>
    <w:rsid w:val="00DC6B85"/>
    <w:rsid w:val="00DD2E78"/>
    <w:rsid w:val="00DF254D"/>
    <w:rsid w:val="00DF3DB7"/>
    <w:rsid w:val="00DF5770"/>
    <w:rsid w:val="00E01744"/>
    <w:rsid w:val="00E01F5B"/>
    <w:rsid w:val="00E029F5"/>
    <w:rsid w:val="00E068EA"/>
    <w:rsid w:val="00E07BCC"/>
    <w:rsid w:val="00E11DB4"/>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D67"/>
    <w:rsid w:val="00E73E93"/>
    <w:rsid w:val="00E90196"/>
    <w:rsid w:val="00E93D32"/>
    <w:rsid w:val="00E940FE"/>
    <w:rsid w:val="00E96422"/>
    <w:rsid w:val="00E97825"/>
    <w:rsid w:val="00E97D25"/>
    <w:rsid w:val="00EA56F9"/>
    <w:rsid w:val="00EB41D0"/>
    <w:rsid w:val="00EB52C5"/>
    <w:rsid w:val="00EB52F9"/>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48A0"/>
    <w:rsid w:val="00F210F1"/>
    <w:rsid w:val="00F21275"/>
    <w:rsid w:val="00F2473E"/>
    <w:rsid w:val="00F2611A"/>
    <w:rsid w:val="00F333FC"/>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0722"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oleObject" Target="embeddings/oleObject7.bin"/><Relationship Id="rId55" Type="http://schemas.openxmlformats.org/officeDocument/2006/relationships/chart" Target="charts/chart1.xml"/><Relationship Id="rId63" Type="http://schemas.openxmlformats.org/officeDocument/2006/relationships/image" Target="media/image36.png"/><Relationship Id="rId68" Type="http://schemas.openxmlformats.org/officeDocument/2006/relationships/hyperlink" Target="http://informationr.net/ir/8-3/paper152.html" TargetMode="Externa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header" Target="header6.xml"/><Relationship Id="rId66" Type="http://schemas.openxmlformats.org/officeDocument/2006/relationships/header" Target="header8.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emf"/><Relationship Id="rId57" Type="http://schemas.openxmlformats.org/officeDocument/2006/relationships/chart" Target="charts/chart2.xml"/><Relationship Id="rId61" Type="http://schemas.openxmlformats.org/officeDocument/2006/relationships/image" Target="media/image35.emf"/><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oleObject" Target="embeddings/oleObject8.bin"/><Relationship Id="rId60" Type="http://schemas.openxmlformats.org/officeDocument/2006/relationships/image" Target="media/image34.png"/><Relationship Id="rId65" Type="http://schemas.openxmlformats.org/officeDocument/2006/relationships/oleObject" Target="embeddings/oleObject10.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3.png"/><Relationship Id="rId64" Type="http://schemas.openxmlformats.org/officeDocument/2006/relationships/image" Target="media/image37.emf"/><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0.wmf"/><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hyperlink" Target="http://informationr.net/ir/8-3/paper152.html" TargetMode="Externa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2.png"/><Relationship Id="rId62" Type="http://schemas.openxmlformats.org/officeDocument/2006/relationships/oleObject" Target="embeddings/oleObject9.bin"/><Relationship Id="rId70" Type="http://schemas.openxmlformats.org/officeDocument/2006/relationships/hyperlink" Target="http://informationr.net/ir/8-3/paper152.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56</c:v>
                </c:pt>
                <c:pt idx="1">
                  <c:v>0.5719727999999995</c:v>
                </c:pt>
                <c:pt idx="2">
                  <c:v>0.26644415000000005</c:v>
                </c:pt>
                <c:pt idx="3">
                  <c:v>0.638548730000010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79680768"/>
        <c:axId val="179682304"/>
        <c:axId val="0"/>
      </c:bar3DChart>
      <c:catAx>
        <c:axId val="179680768"/>
        <c:scaling>
          <c:orientation val="minMax"/>
        </c:scaling>
        <c:axPos val="b"/>
        <c:numFmt formatCode="#,##0.00" sourceLinked="0"/>
        <c:tickLblPos val="nextTo"/>
        <c:crossAx val="179682304"/>
        <c:crosses val="autoZero"/>
        <c:auto val="1"/>
        <c:lblAlgn val="ctr"/>
        <c:lblOffset val="100"/>
      </c:catAx>
      <c:valAx>
        <c:axId val="179682304"/>
        <c:scaling>
          <c:orientation val="minMax"/>
        </c:scaling>
        <c:axPos val="l"/>
        <c:majorGridlines/>
        <c:numFmt formatCode="General" sourceLinked="1"/>
        <c:tickLblPos val="nextTo"/>
        <c:crossAx val="17968076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79698688"/>
        <c:axId val="181367552"/>
      </c:lineChart>
      <c:catAx>
        <c:axId val="179698688"/>
        <c:scaling>
          <c:orientation val="minMax"/>
        </c:scaling>
        <c:axPos val="b"/>
        <c:tickLblPos val="nextTo"/>
        <c:txPr>
          <a:bodyPr/>
          <a:lstStyle/>
          <a:p>
            <a:pPr>
              <a:defRPr sz="600"/>
            </a:pPr>
            <a:endParaRPr lang="en-US"/>
          </a:p>
        </c:txPr>
        <c:crossAx val="181367552"/>
        <c:crosses val="autoZero"/>
        <c:auto val="1"/>
        <c:lblAlgn val="ctr"/>
        <c:lblOffset val="100"/>
      </c:catAx>
      <c:valAx>
        <c:axId val="181367552"/>
        <c:scaling>
          <c:orientation val="minMax"/>
        </c:scaling>
        <c:axPos val="l"/>
        <c:majorGridlines/>
        <c:numFmt formatCode="General" sourceLinked="1"/>
        <c:tickLblPos val="nextTo"/>
        <c:crossAx val="17969868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19CE9-1A97-4FE8-BE7A-CA78FC641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8</TotalTime>
  <Pages>1</Pages>
  <Words>34546</Words>
  <Characters>196918</Characters>
  <Application>Microsoft Office Word</Application>
  <DocSecurity>0</DocSecurity>
  <Lines>1640</Lines>
  <Paragraphs>46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3100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1</cp:revision>
  <cp:lastPrinted>2007-03-27T13:37:00Z</cp:lastPrinted>
  <dcterms:created xsi:type="dcterms:W3CDTF">2008-05-30T10:52:00Z</dcterms:created>
  <dcterms:modified xsi:type="dcterms:W3CDTF">2008-08-07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g9WqkNo:http:://www.zotero.org/styles/harvard1:in-text:1:0:False</vt:lpwstr>
  </property>
</Properties>
</file>